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806976" w14:textId="77777777"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4A27EE" w:rsidRPr="004A27EE">
        <w:rPr>
          <w:rFonts w:ascii="Courier New" w:hAnsi="Courier New" w:cs="Courier New"/>
          <w:sz w:val="28"/>
          <w:szCs w:val="28"/>
          <w:lang w:val="en-US"/>
        </w:rPr>
        <w:t>7</w:t>
      </w:r>
    </w:p>
    <w:p w14:paraId="745AA875" w14:textId="77777777"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14:paraId="54FD937A" w14:textId="77777777" w:rsidR="00191EAD" w:rsidRPr="004A27EE" w:rsidRDefault="002C0934" w:rsidP="004A27E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14:paraId="1F0F9CA5" w14:textId="77777777" w:rsidR="002C0934" w:rsidRPr="004A27EE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4F919F1" w14:textId="77777777" w:rsidR="00595951" w:rsidRPr="004A27EE" w:rsidRDefault="000F55CA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puter </w:t>
      </w:r>
      <w:r w:rsidR="00432D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ime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14:paraId="53650EA3" w14:textId="77777777"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6EF661E" w14:textId="77777777" w:rsidR="004A27EE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>
        <w:rPr>
          <w:rFonts w:ascii="Courier New" w:hAnsi="Courier New" w:cs="Courier New"/>
          <w:sz w:val="28"/>
          <w:szCs w:val="28"/>
        </w:rPr>
        <w:t xml:space="preserve">вычисление времени в компьютере  </w:t>
      </w:r>
    </w:p>
    <w:p w14:paraId="092D841D" w14:textId="77777777"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231FFA3" w14:textId="77777777"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279" w:dyaOrig="2059" w14:anchorId="7889C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3pt" o:ole="">
            <v:imagedata r:id="rId8" o:title=""/>
          </v:shape>
          <o:OLEObject Type="Embed" ProgID="Visio.Drawing.11" ShapeID="_x0000_i1025" DrawAspect="Content" ObjectID="_1740553794" r:id="rId9"/>
        </w:object>
      </w:r>
    </w:p>
    <w:p w14:paraId="4328E569" w14:textId="77777777"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14:paraId="12F5B4C7" w14:textId="77777777"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14:paraId="772502A4" w14:textId="77777777" w:rsid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ascii="Courier New" w:eastAsia="Times New Roman" w:hAnsi="Courier New" w:cs="Courier New"/>
          <w:sz w:val="28"/>
          <w:szCs w:val="28"/>
        </w:rPr>
        <w:t xml:space="preserve">  </w:t>
      </w:r>
    </w:p>
    <w:p w14:paraId="61E3514D" w14:textId="77777777" w:rsidR="0044241A" w:rsidRPr="00A437F8" w:rsidRDefault="0044241A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14:paraId="68B2DD66" w14:textId="77777777"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14:paraId="30E47782" w14:textId="77777777"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186" w:dyaOrig="3334" w14:anchorId="58B3CE40">
          <v:shape id="_x0000_i1026" type="#_x0000_t75" style="width:463.5pt;height:151.5pt" o:ole="">
            <v:imagedata r:id="rId10" o:title=""/>
          </v:shape>
          <o:OLEObject Type="Embed" ProgID="Visio.Drawing.11" ShapeID="_x0000_i1026" DrawAspect="Content" ObjectID="_1740553795" r:id="rId11"/>
        </w:object>
      </w:r>
    </w:p>
    <w:p w14:paraId="47C98DD1" w14:textId="77777777" w:rsidR="000F55CA" w:rsidRDefault="000F55C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A5271BB" w14:textId="77777777"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7E1CE80" w14:textId="77777777" w:rsidR="00432DB4" w:rsidRDefault="00A437F8" w:rsidP="00432DB4">
      <w:pPr>
        <w:jc w:val="both"/>
      </w:pPr>
      <w:r>
        <w:object w:dxaOrig="10846" w:dyaOrig="10562" w14:anchorId="04FC55A1">
          <v:shape id="_x0000_i1027" type="#_x0000_t75" style="width:467.25pt;height:359.25pt" o:ole="">
            <v:imagedata r:id="rId12" o:title=""/>
          </v:shape>
          <o:OLEObject Type="Embed" ProgID="Visio.Drawing.11" ShapeID="_x0000_i1027" DrawAspect="Content" ObjectID="_1740553796" r:id="rId13"/>
        </w:object>
      </w:r>
    </w:p>
    <w:p w14:paraId="5CBBEDD9" w14:textId="77777777" w:rsidR="0044175A" w:rsidRDefault="0044175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0A08682" w14:textId="77777777" w:rsidR="0044175A" w:rsidRPr="0044175A" w:rsidRDefault="004A27EE" w:rsidP="0044175A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44175A"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Социальное время не монотонное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: каждый год солнечный год увеличивается на 3 мс,    люди измеряют время не точно, поэтому время от времени делались коррекции, например: в 1582 Папа Григорий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XIII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пропустил 10 дней календаря. Вычисление даты от Рождества по секундам не получится. Поэтому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эпоха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POS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-время)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c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01.01.1970 0:00:00 в секундах. Используется 32 бита для представления числа. В 2038 г. счетчик перейдет в область отрицательных чисел. Секунда координаци</w:t>
      </w:r>
      <w:r w:rsidR="000816AA">
        <w:rPr>
          <w:rFonts w:ascii="Courier New" w:eastAsia="Times New Roman" w:hAnsi="Courier New" w:cs="Courier New"/>
          <w:sz w:val="28"/>
          <w:szCs w:val="28"/>
        </w:rPr>
        <w:t>и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="000B5DF7">
        <w:rPr>
          <w:rFonts w:ascii="Courier New" w:eastAsia="Times New Roman" w:hAnsi="Courier New" w:cs="Courier New"/>
          <w:sz w:val="28"/>
          <w:szCs w:val="28"/>
        </w:rPr>
        <w:t>по сообщению Международной службы вращения Земли,</w:t>
      </w:r>
      <w:r w:rsidR="000B5DF7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серверы точного времени): последняя секунда 30.06 или 31.12.      </w:t>
      </w:r>
    </w:p>
    <w:p w14:paraId="1954F98D" w14:textId="77777777" w:rsidR="0044175A" w:rsidRPr="0044175A" w:rsidRDefault="0044175A" w:rsidP="0044175A">
      <w:pPr>
        <w:spacing w:after="0" w:line="276" w:lineRule="auto"/>
        <w:ind w:left="3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 w:rsidRPr="0044175A">
        <w:rPr>
          <w:rFonts w:ascii="Courier New" w:eastAsia="Times New Roman" w:hAnsi="Courier New" w:cs="Courier New"/>
          <w:sz w:val="28"/>
          <w:szCs w:val="28"/>
        </w:rPr>
        <w:t xml:space="preserve">     </w:t>
      </w:r>
    </w:p>
    <w:p w14:paraId="6BF66545" w14:textId="77777777"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vers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Coordinated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C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>):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универсальное согласованное время (на Гринвичском меридиане, раньше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–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Международное бюро мер и весов (Париж), усредненное значение полученное на основе данных 50 лабораторий, оборудованных атомными </w:t>
      </w:r>
      <w:r w:rsidRPr="0044175A">
        <w:rPr>
          <w:rFonts w:ascii="Courier New" w:eastAsia="Times New Roman" w:hAnsi="Courier New" w:cs="Courier New"/>
          <w:sz w:val="28"/>
          <w:szCs w:val="28"/>
        </w:rPr>
        <w:lastRenderedPageBreak/>
        <w:t xml:space="preserve">часами (цезий-133)  -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AI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International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Atomi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расхождение с солнечными часами примерно 3мс (атомные часы отстают) в сутки, коррекция при ошибке в 800 мс.  </w:t>
      </w:r>
    </w:p>
    <w:p w14:paraId="6697FA1B" w14:textId="77777777"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Коротковолновые радиостанции с позывным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WWV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: 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                 до ±10мс.</w:t>
      </w:r>
    </w:p>
    <w:p w14:paraId="6F62C954" w14:textId="77777777"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Спутники 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tationary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Environmen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Operation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Satellit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): 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до ±5мс.</w:t>
      </w:r>
    </w:p>
    <w:p w14:paraId="3BD28E75" w14:textId="77777777" w:rsid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sz w:val="28"/>
          <w:szCs w:val="28"/>
          <w:lang w:val="en-US"/>
        </w:rPr>
        <w:t>c</w:t>
      </w:r>
      <w:r w:rsidRPr="0055265B">
        <w:rPr>
          <w:rFonts w:ascii="Courier New" w:hAnsi="Courier New" w:cs="Courier New"/>
          <w:sz w:val="28"/>
          <w:szCs w:val="28"/>
        </w:rPr>
        <w:t xml:space="preserve"> 01.01.1970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эпоха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55265B">
        <w:rPr>
          <w:rFonts w:ascii="Courier New" w:hAnsi="Courier New" w:cs="Courier New"/>
          <w:sz w:val="28"/>
          <w:szCs w:val="28"/>
        </w:rPr>
        <w:t xml:space="preserve">, 32 </w:t>
      </w:r>
      <w:r>
        <w:rPr>
          <w:rFonts w:ascii="Courier New" w:hAnsi="Courier New" w:cs="Courier New"/>
          <w:sz w:val="28"/>
          <w:szCs w:val="28"/>
        </w:rPr>
        <w:t>бита, в секундах, до 203</w:t>
      </w:r>
      <w:r w:rsidR="000816AA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</w:rPr>
        <w:t>.</w:t>
      </w:r>
      <w:r w:rsidRPr="0055265B">
        <w:rPr>
          <w:rFonts w:ascii="Courier New" w:hAnsi="Courier New" w:cs="Courier New"/>
          <w:sz w:val="28"/>
          <w:szCs w:val="28"/>
        </w:rPr>
        <w:t xml:space="preserve"> </w:t>
      </w:r>
    </w:p>
    <w:p w14:paraId="17AFEA8F" w14:textId="77777777" w:rsidR="004A27EE" w:rsidRP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: </w:t>
      </w:r>
      <w:r w:rsidRPr="0055265B">
        <w:rPr>
          <w:rFonts w:ascii="Courier New" w:hAnsi="Courier New" w:cs="Courier New"/>
          <w:sz w:val="28"/>
          <w:szCs w:val="28"/>
          <w:lang w:val="en-US"/>
        </w:rPr>
        <w:t>Windows</w:t>
      </w:r>
      <w:r w:rsidRPr="005526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ремя, дата. </w:t>
      </w:r>
    </w:p>
    <w:p w14:paraId="52C63170" w14:textId="77777777" w:rsidR="0055265B" w:rsidRP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F6DB5F0" wp14:editId="0EE997B9">
            <wp:extent cx="5934075" cy="20574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5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26E5E63" wp14:editId="4F27CF0F">
            <wp:extent cx="5943600" cy="19240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53F5D26" wp14:editId="2AE54775">
            <wp:extent cx="5943600" cy="20097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636617" w14:textId="7DA5C2F9" w:rsidR="0055265B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8F32660" wp14:editId="631406AB">
            <wp:extent cx="5934075" cy="183832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35C2CA" w14:textId="77777777" w:rsidR="00DE40B6" w:rsidRDefault="00DE40B6" w:rsidP="00DE40B6">
      <w:pPr>
        <w:shd w:val="clear" w:color="auto" w:fill="538135" w:themeFill="accent6" w:themeFillShade="BF"/>
        <w:ind w:left="-1701" w:right="-850"/>
        <w:jc w:val="both"/>
        <w:rPr>
          <w:rFonts w:ascii="Courier New" w:hAnsi="Courier New" w:cs="Courier New"/>
          <w:b/>
          <w:sz w:val="28"/>
          <w:szCs w:val="28"/>
        </w:rPr>
      </w:pPr>
    </w:p>
    <w:p w14:paraId="38503003" w14:textId="77777777" w:rsid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74EAAA5" w14:textId="77777777" w:rsidR="00337E81" w:rsidRPr="00337E81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584760" w:rsidRPr="00584760">
        <w:rPr>
          <w:rFonts w:ascii="Courier New" w:hAnsi="Courier New" w:cs="Courier New"/>
          <w:b/>
          <w:sz w:val="28"/>
          <w:szCs w:val="28"/>
        </w:rPr>
        <w:t xml:space="preserve"> </w:t>
      </w:r>
      <w:r w:rsidR="00584760" w:rsidRPr="00584760">
        <w:rPr>
          <w:rFonts w:ascii="Courier New" w:hAnsi="Courier New" w:cs="Courier New"/>
          <w:sz w:val="28"/>
          <w:szCs w:val="28"/>
        </w:rPr>
        <w:t>ожидающий таймер</w:t>
      </w:r>
      <w:r w:rsidR="00584760">
        <w:rPr>
          <w:rFonts w:ascii="Courier New" w:hAnsi="Courier New" w:cs="Courier New"/>
          <w:sz w:val="28"/>
          <w:szCs w:val="28"/>
        </w:rPr>
        <w:t>: объект синхронизации, два состояния: сигнальное – наступление заданного момента времени; несигнальное (активное и пассивное состояние)  - ждет  наступления заданного момента времени</w:t>
      </w:r>
      <w:r w:rsidR="00337E81" w:rsidRPr="00337E81">
        <w:rPr>
          <w:rFonts w:ascii="Courier New" w:hAnsi="Courier New" w:cs="Courier New"/>
          <w:sz w:val="28"/>
          <w:szCs w:val="28"/>
        </w:rPr>
        <w:t>.</w:t>
      </w:r>
    </w:p>
    <w:p w14:paraId="1FF567B1" w14:textId="77777777"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2497AC92" w14:textId="77777777"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671" w:dyaOrig="3495" w14:anchorId="1250A724">
          <v:shape id="_x0000_i1028" type="#_x0000_t75" style="width:433.5pt;height:175.5pt" o:ole="">
            <v:imagedata r:id="rId18" o:title=""/>
          </v:shape>
          <o:OLEObject Type="Embed" ProgID="Visio.Drawing.15" ShapeID="_x0000_i1028" DrawAspect="Content" ObjectID="_1740553797" r:id="rId19"/>
        </w:object>
      </w:r>
    </w:p>
    <w:p w14:paraId="69C42A83" w14:textId="77777777" w:rsidR="004A27EE" w:rsidRDefault="00584760" w:rsidP="00337E81">
      <w:pPr>
        <w:jc w:val="both"/>
        <w:rPr>
          <w:rFonts w:ascii="Courier New" w:hAnsi="Courier New" w:cs="Courier New"/>
          <w:sz w:val="28"/>
          <w:szCs w:val="28"/>
        </w:rPr>
      </w:pPr>
      <w:r w:rsidRPr="00337E81">
        <w:rPr>
          <w:rFonts w:ascii="Courier New" w:hAnsi="Courier New" w:cs="Courier New"/>
          <w:sz w:val="28"/>
          <w:szCs w:val="28"/>
        </w:rPr>
        <w:t xml:space="preserve">  </w:t>
      </w:r>
    </w:p>
    <w:p w14:paraId="259FDCC0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00E48094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59256489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0A8ED382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2454EB35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68D026F2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1472F1D3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18B3F250" w14:textId="77777777"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14:paraId="4A63A58D" w14:textId="77777777" w:rsidR="006B6859" w:rsidRPr="00337E81" w:rsidRDefault="006B6859" w:rsidP="00337E81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6BD2FECB" w14:textId="77777777" w:rsidR="004A27EE" w:rsidRPr="006B685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B685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B685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440E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40EA0">
        <w:rPr>
          <w:rFonts w:ascii="Courier New" w:hAnsi="Courier New" w:cs="Courier New"/>
          <w:sz w:val="28"/>
          <w:szCs w:val="28"/>
          <w:lang w:val="en-US"/>
        </w:rPr>
        <w:t xml:space="preserve">CreateWaitableTimer, SetWaitableTimer, </w:t>
      </w:r>
      <w:r w:rsidR="00505603">
        <w:rPr>
          <w:rFonts w:ascii="Courier New" w:hAnsi="Courier New" w:cs="Courier New"/>
          <w:sz w:val="28"/>
          <w:szCs w:val="28"/>
          <w:lang w:val="en-US"/>
        </w:rPr>
        <w:t>WaitFor</w:t>
      </w:r>
      <w:r w:rsidR="00962906">
        <w:rPr>
          <w:rFonts w:ascii="Courier New" w:hAnsi="Courier New" w:cs="Courier New"/>
          <w:sz w:val="28"/>
          <w:szCs w:val="28"/>
          <w:lang w:val="en-US"/>
        </w:rPr>
        <w:t>SingleObject.</w:t>
      </w:r>
    </w:p>
    <w:p w14:paraId="18859328" w14:textId="77777777" w:rsidR="00CE670D" w:rsidRDefault="006B6859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28BB76" wp14:editId="24AC7E3A">
            <wp:extent cx="5934075" cy="361950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76B1E1A" w14:textId="77777777" w:rsidR="00FB706F" w:rsidRDefault="00FB706F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873412E" wp14:editId="48982779">
            <wp:extent cx="4400550" cy="92392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6EAA9B" w14:textId="77777777" w:rsidR="00E6063E" w:rsidRPr="00E6063E" w:rsidRDefault="00E6063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FB706F">
        <w:rPr>
          <w:rFonts w:ascii="Courier New" w:hAnsi="Courier New" w:cs="Courier New"/>
          <w:sz w:val="28"/>
          <w:szCs w:val="28"/>
          <w:lang w:val="en-US"/>
        </w:rPr>
        <w:t xml:space="preserve"> OpenWriteTimer</w:t>
      </w:r>
    </w:p>
    <w:p w14:paraId="0793CA03" w14:textId="77777777"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02F3BC7" wp14:editId="7F150D91">
            <wp:extent cx="5934075" cy="3400425"/>
            <wp:effectExtent l="19050" t="19050" r="28575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B9966D" w14:textId="77777777" w:rsidR="00E6063E" w:rsidRDefault="00E6063E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9CCBC6D" w14:textId="77777777"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5B6706E" wp14:editId="23041670">
            <wp:extent cx="5934075" cy="24765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65597F" w14:textId="77777777"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DD7E6E" wp14:editId="4248478F">
            <wp:extent cx="5143500" cy="24669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12723F3" w14:textId="77777777" w:rsidR="00E6063E" w:rsidRPr="00E6063E" w:rsidRDefault="00E6063E" w:rsidP="00FB706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559AC757" w14:textId="77777777" w:rsidR="004A27EE" w:rsidRPr="008F044D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6B6859">
        <w:rPr>
          <w:rFonts w:ascii="Courier New" w:hAnsi="Courier New" w:cs="Courier New"/>
          <w:sz w:val="28"/>
          <w:szCs w:val="28"/>
          <w:lang w:val="en-US"/>
        </w:rPr>
        <w:t xml:space="preserve"> CancelWriteTimer</w:t>
      </w:r>
    </w:p>
    <w:p w14:paraId="2DDE38F0" w14:textId="77777777" w:rsidR="00BB5CB5" w:rsidRPr="00BB5CB5" w:rsidRDefault="00C70DE8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дуры завершения ожидания</w:t>
      </w:r>
    </w:p>
    <w:p w14:paraId="413B1672" w14:textId="77777777" w:rsidR="00C70DE8" w:rsidRPr="00A3400A" w:rsidRDefault="00BB5CB5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leep()</w:t>
      </w:r>
      <w:r w:rsidR="00C70DE8">
        <w:rPr>
          <w:rFonts w:ascii="Courier New" w:hAnsi="Courier New" w:cs="Courier New"/>
          <w:sz w:val="28"/>
          <w:szCs w:val="28"/>
        </w:rPr>
        <w:t xml:space="preserve"> </w:t>
      </w:r>
    </w:p>
    <w:p w14:paraId="12D8E34A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594597D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739CE73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FB1FAE8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9F343B0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47893A0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0C42F0C" w14:textId="77777777"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14DDBF7" w14:textId="77777777" w:rsidR="00A3400A" w:rsidRP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2FC6F32" w14:textId="77777777" w:rsidR="004A27EE" w:rsidRPr="00F22E9C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22E9C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22E9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22E9C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F22E9C">
        <w:rPr>
          <w:rFonts w:ascii="Courier New" w:hAnsi="Courier New" w:cs="Courier New"/>
          <w:sz w:val="28"/>
          <w:szCs w:val="28"/>
          <w:lang w:val="en-US"/>
        </w:rPr>
        <w:t>: time_t, tm, ti</w:t>
      </w:r>
      <w:r w:rsidR="00514C5F">
        <w:rPr>
          <w:rFonts w:ascii="Courier New" w:hAnsi="Courier New" w:cs="Courier New"/>
          <w:sz w:val="28"/>
          <w:szCs w:val="28"/>
          <w:lang w:val="en-US"/>
        </w:rPr>
        <w:t>m</w:t>
      </w:r>
      <w:r w:rsidR="00F22E9C">
        <w:rPr>
          <w:rFonts w:ascii="Courier New" w:hAnsi="Courier New" w:cs="Courier New"/>
          <w:sz w:val="28"/>
          <w:szCs w:val="28"/>
          <w:lang w:val="en-US"/>
        </w:rPr>
        <w:t>e(),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80823">
        <w:rPr>
          <w:rFonts w:ascii="Courier New" w:hAnsi="Courier New" w:cs="Courier New"/>
          <w:sz w:val="28"/>
          <w:szCs w:val="28"/>
          <w:lang w:val="en-US"/>
        </w:rPr>
        <w:t>ctime, ctime_r,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2E9C">
        <w:rPr>
          <w:rFonts w:ascii="Courier New" w:hAnsi="Courier New" w:cs="Courier New"/>
          <w:sz w:val="28"/>
          <w:szCs w:val="28"/>
          <w:lang w:val="en-US"/>
        </w:rPr>
        <w:t xml:space="preserve"> gmtime(),</w:t>
      </w:r>
      <w:r w:rsidR="00980823">
        <w:rPr>
          <w:rFonts w:ascii="Courier New" w:hAnsi="Courier New" w:cs="Courier New"/>
          <w:sz w:val="28"/>
          <w:szCs w:val="28"/>
          <w:lang w:val="en-US"/>
        </w:rPr>
        <w:t xml:space="preserve"> gmtime_r,</w:t>
      </w:r>
      <w:r w:rsidR="00F22E9C">
        <w:rPr>
          <w:rFonts w:ascii="Courier New" w:hAnsi="Courier New" w:cs="Courier New"/>
          <w:sz w:val="28"/>
          <w:szCs w:val="28"/>
          <w:lang w:val="en-US"/>
        </w:rPr>
        <w:t xml:space="preserve"> localtime(), clock(), …, POSIX, CLOCK_PER_</w:t>
      </w:r>
      <w:r w:rsidR="004E46BF">
        <w:rPr>
          <w:rFonts w:ascii="Courier New" w:hAnsi="Courier New" w:cs="Courier New"/>
          <w:sz w:val="28"/>
          <w:szCs w:val="28"/>
          <w:lang w:val="en-US"/>
        </w:rPr>
        <w:t>SEC</w:t>
      </w:r>
    </w:p>
    <w:p w14:paraId="29428A30" w14:textId="77777777" w:rsidR="00F22E9C" w:rsidRPr="00F22E9C" w:rsidRDefault="00F22E9C" w:rsidP="00F22E9C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8BC0FAE" w14:textId="77777777" w:rsidR="00F22E9C" w:rsidRDefault="00F22E9C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9EE0DB1" wp14:editId="6C9029D9">
            <wp:extent cx="5934075" cy="56007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2788D" w14:textId="77777777" w:rsidR="00F22E9C" w:rsidRDefault="00BB5CB5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1A24EE8" wp14:editId="7ABA1BD4">
            <wp:extent cx="5934075" cy="15430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43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6C79A42" w14:textId="77777777" w:rsidR="00F22E9C" w:rsidRPr="00F22E9C" w:rsidRDefault="00F22E9C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2759213" w14:textId="77777777" w:rsidR="00B3673F" w:rsidRPr="00B3673F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>:</w:t>
      </w:r>
      <w:r w:rsidR="00BB5CB5" w:rsidRPr="00AF2EB1">
        <w:rPr>
          <w:rFonts w:ascii="Courier New" w:hAnsi="Courier New" w:cs="Courier New"/>
          <w:b/>
          <w:sz w:val="28"/>
          <w:szCs w:val="28"/>
        </w:rPr>
        <w:t xml:space="preserve"> </w:t>
      </w:r>
      <w:r w:rsidR="00BB5CB5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BB5CB5" w:rsidRPr="00AF2EB1">
        <w:rPr>
          <w:rFonts w:ascii="Courier New" w:hAnsi="Courier New" w:cs="Courier New"/>
          <w:sz w:val="28"/>
          <w:szCs w:val="28"/>
        </w:rPr>
        <w:t xml:space="preserve">: </w:t>
      </w:r>
      <w:r w:rsidR="00AF2EB1">
        <w:rPr>
          <w:rFonts w:ascii="Courier New" w:hAnsi="Courier New" w:cs="Courier New"/>
          <w:sz w:val="28"/>
          <w:szCs w:val="28"/>
        </w:rPr>
        <w:t>четыре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типа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часов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: </w:t>
      </w:r>
      <w:r w:rsidR="00AF2EB1">
        <w:rPr>
          <w:rFonts w:ascii="Courier New" w:hAnsi="Courier New" w:cs="Courier New"/>
          <w:sz w:val="28"/>
          <w:szCs w:val="28"/>
          <w:lang w:val="en-US"/>
        </w:rPr>
        <w:t>REALTIME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системное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время</w:t>
      </w:r>
      <w:r w:rsidR="004E46BF" w:rsidRPr="004E46BF">
        <w:rPr>
          <w:rFonts w:ascii="Courier New" w:hAnsi="Courier New" w:cs="Courier New"/>
          <w:sz w:val="28"/>
          <w:szCs w:val="28"/>
        </w:rPr>
        <w:t>(</w:t>
      </w:r>
      <w:r w:rsidR="004E46BF">
        <w:rPr>
          <w:rFonts w:ascii="Courier New" w:hAnsi="Courier New" w:cs="Courier New"/>
          <w:sz w:val="28"/>
          <w:szCs w:val="28"/>
        </w:rPr>
        <w:t>настенное</w:t>
      </w:r>
      <w:r w:rsidR="004E46BF" w:rsidRPr="004E46BF">
        <w:rPr>
          <w:rFonts w:ascii="Courier New" w:hAnsi="Courier New" w:cs="Courier New"/>
          <w:sz w:val="28"/>
          <w:szCs w:val="28"/>
        </w:rPr>
        <w:t>)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MONOTONIC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с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начала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загрузки</w:t>
      </w:r>
      <w:r w:rsidR="00B3673F">
        <w:rPr>
          <w:rFonts w:ascii="Courier New" w:hAnsi="Courier New" w:cs="Courier New"/>
          <w:sz w:val="28"/>
          <w:szCs w:val="28"/>
        </w:rPr>
        <w:t xml:space="preserve"> </w:t>
      </w:r>
      <w:r w:rsidR="00B3673F">
        <w:rPr>
          <w:rFonts w:ascii="Courier New" w:hAnsi="Courier New" w:cs="Courier New"/>
          <w:sz w:val="28"/>
          <w:szCs w:val="28"/>
          <w:lang w:val="en-US"/>
        </w:rPr>
        <w:t>OS</w:t>
      </w:r>
      <w:r w:rsidR="00B3673F" w:rsidRPr="00B3673F">
        <w:rPr>
          <w:rFonts w:ascii="Courier New" w:hAnsi="Courier New" w:cs="Courier New"/>
          <w:sz w:val="28"/>
          <w:szCs w:val="28"/>
        </w:rPr>
        <w:t>(</w:t>
      </w:r>
      <w:r w:rsidR="00B3673F">
        <w:rPr>
          <w:rFonts w:ascii="Courier New" w:hAnsi="Courier New" w:cs="Courier New"/>
          <w:sz w:val="28"/>
          <w:szCs w:val="28"/>
        </w:rPr>
        <w:t>монотонно возрастает</w:t>
      </w:r>
      <w:r w:rsidR="00B3673F" w:rsidRPr="00B3673F">
        <w:rPr>
          <w:rFonts w:ascii="Courier New" w:hAnsi="Courier New" w:cs="Courier New"/>
          <w:sz w:val="28"/>
          <w:szCs w:val="28"/>
        </w:rPr>
        <w:t>)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PROCESS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процессорное время</w:t>
      </w:r>
      <w:r w:rsidR="00B3673F">
        <w:rPr>
          <w:rFonts w:ascii="Courier New" w:hAnsi="Courier New" w:cs="Courier New"/>
          <w:sz w:val="28"/>
          <w:szCs w:val="28"/>
        </w:rPr>
        <w:t xml:space="preserve">( затраченное </w:t>
      </w:r>
      <w:r w:rsidR="00AF2EB1">
        <w:rPr>
          <w:rFonts w:ascii="Courier New" w:hAnsi="Courier New" w:cs="Courier New"/>
          <w:sz w:val="28"/>
          <w:szCs w:val="28"/>
        </w:rPr>
        <w:t>процесс</w:t>
      </w:r>
      <w:r w:rsidR="00B3673F">
        <w:rPr>
          <w:rFonts w:ascii="Courier New" w:hAnsi="Courier New" w:cs="Courier New"/>
          <w:sz w:val="28"/>
          <w:szCs w:val="28"/>
        </w:rPr>
        <w:t>ом)</w:t>
      </w:r>
      <w:r w:rsid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THREAD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процессорное время</w:t>
      </w:r>
      <w:r w:rsidR="00B3673F">
        <w:rPr>
          <w:rFonts w:ascii="Courier New" w:hAnsi="Courier New" w:cs="Courier New"/>
          <w:sz w:val="28"/>
          <w:szCs w:val="28"/>
        </w:rPr>
        <w:t xml:space="preserve">(затраченное </w:t>
      </w:r>
      <w:r w:rsidR="00AF2EB1">
        <w:rPr>
          <w:rFonts w:ascii="Courier New" w:hAnsi="Courier New" w:cs="Courier New"/>
          <w:sz w:val="28"/>
          <w:szCs w:val="28"/>
        </w:rPr>
        <w:t>поток</w:t>
      </w:r>
      <w:r w:rsidR="00B3673F">
        <w:rPr>
          <w:rFonts w:ascii="Courier New" w:hAnsi="Courier New" w:cs="Courier New"/>
          <w:sz w:val="28"/>
          <w:szCs w:val="28"/>
        </w:rPr>
        <w:t>ом)</w:t>
      </w:r>
      <w:r w:rsidR="00AF2EB1">
        <w:rPr>
          <w:rFonts w:ascii="Courier New" w:hAnsi="Courier New" w:cs="Courier New"/>
          <w:sz w:val="28"/>
          <w:szCs w:val="28"/>
        </w:rPr>
        <w:t>.</w:t>
      </w:r>
    </w:p>
    <w:p w14:paraId="737189F0" w14:textId="77777777" w:rsidR="004A27EE" w:rsidRPr="00B3673F" w:rsidRDefault="00AF2EB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F2EB1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3673F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3673F"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="00B3673F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B3673F" w:rsidRPr="00AF2EB1">
        <w:rPr>
          <w:rFonts w:ascii="Courier New" w:hAnsi="Courier New" w:cs="Courier New"/>
          <w:sz w:val="28"/>
          <w:szCs w:val="28"/>
        </w:rPr>
        <w:t>:</w:t>
      </w:r>
      <w:r w:rsidR="00B3673F">
        <w:rPr>
          <w:rFonts w:ascii="Courier New" w:hAnsi="Courier New" w:cs="Courier New"/>
          <w:sz w:val="28"/>
          <w:szCs w:val="28"/>
        </w:rPr>
        <w:t xml:space="preserve"> относительное время (через 5 сек.), абсолютное время(29.11.2020,9:50).</w:t>
      </w:r>
    </w:p>
    <w:p w14:paraId="65C5AE61" w14:textId="77777777" w:rsidR="00B3673F" w:rsidRPr="006D53CE" w:rsidRDefault="00B3673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Pr="00AF2EB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Z</w:t>
      </w:r>
      <w:r w:rsidRPr="00D24557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частота системного таймера (обычно, </w:t>
      </w:r>
      <w:r w:rsidR="00D24557">
        <w:rPr>
          <w:rFonts w:ascii="Courier New" w:hAnsi="Courier New" w:cs="Courier New"/>
          <w:sz w:val="28"/>
          <w:szCs w:val="28"/>
        </w:rPr>
        <w:t xml:space="preserve">100,250, </w:t>
      </w:r>
      <w:r w:rsidR="00D24557" w:rsidRPr="00D24557">
        <w:rPr>
          <w:rFonts w:ascii="Courier New" w:hAnsi="Courier New" w:cs="Courier New"/>
          <w:b/>
          <w:sz w:val="28"/>
          <w:szCs w:val="28"/>
        </w:rPr>
        <w:t>1000</w:t>
      </w:r>
      <w:r>
        <w:rPr>
          <w:rFonts w:ascii="Courier New" w:hAnsi="Courier New" w:cs="Courier New"/>
          <w:sz w:val="28"/>
          <w:szCs w:val="28"/>
        </w:rPr>
        <w:t>)</w:t>
      </w:r>
      <w:r w:rsidR="006D53CE" w:rsidRPr="006D53CE">
        <w:rPr>
          <w:rFonts w:ascii="Courier New" w:hAnsi="Courier New" w:cs="Courier New"/>
          <w:sz w:val="28"/>
          <w:szCs w:val="28"/>
        </w:rPr>
        <w:t xml:space="preserve">, </w:t>
      </w:r>
      <w:r w:rsidR="006D53CE">
        <w:rPr>
          <w:rFonts w:ascii="Courier New" w:hAnsi="Courier New" w:cs="Courier New"/>
          <w:sz w:val="28"/>
          <w:szCs w:val="28"/>
        </w:rPr>
        <w:t>параметр ядра</w:t>
      </w:r>
      <w:r w:rsidR="00D24557">
        <w:rPr>
          <w:rFonts w:ascii="Courier New" w:hAnsi="Courier New" w:cs="Courier New"/>
          <w:sz w:val="28"/>
          <w:szCs w:val="28"/>
        </w:rPr>
        <w:t>.</w:t>
      </w:r>
    </w:p>
    <w:p w14:paraId="6BBFA942" w14:textId="77777777" w:rsidR="006D53CE" w:rsidRDefault="000548E5" w:rsidP="006D53CE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0CA9677" wp14:editId="06FB3637">
            <wp:extent cx="5949950" cy="4006850"/>
            <wp:effectExtent l="19050" t="19050" r="12700" b="127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50" cy="400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CD4A01" w14:textId="77777777" w:rsidR="006D53CE" w:rsidRDefault="000548E5" w:rsidP="006D53C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E5B8D6E" wp14:editId="494DB0AB">
            <wp:extent cx="5937250" cy="774700"/>
            <wp:effectExtent l="19050" t="19050" r="25400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77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9CDA1D" w14:textId="77777777" w:rsidR="00D24557" w:rsidRDefault="00D24557" w:rsidP="0085191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4684489" w14:textId="77777777" w:rsidR="00851912" w:rsidRPr="00851912" w:rsidRDefault="00851912" w:rsidP="0085191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F19DF83" w14:textId="77777777" w:rsidR="00AF2EB1" w:rsidRPr="00AF2EB1" w:rsidRDefault="00AF2EB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Pr="00AF2EB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очность часов</w:t>
      </w:r>
    </w:p>
    <w:p w14:paraId="0EA070B8" w14:textId="77777777"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47F65C4" wp14:editId="666FDB47">
            <wp:extent cx="5934075" cy="30575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110B4D" w14:textId="77777777"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4EB553F" w14:textId="77777777"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C3C3325" wp14:editId="5C82F20C">
            <wp:extent cx="5943600" cy="12573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324EA5" w14:textId="77777777"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BFFD40D" w14:textId="77777777" w:rsidR="00A3400A" w:rsidRPr="00A3400A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3400A">
        <w:rPr>
          <w:rFonts w:ascii="Courier New" w:hAnsi="Courier New" w:cs="Courier New"/>
          <w:sz w:val="28"/>
          <w:szCs w:val="28"/>
          <w:lang w:val="en-US"/>
        </w:rPr>
        <w:t>OS: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Linux: </w:t>
      </w:r>
      <w:r w:rsidR="00A3400A" w:rsidRPr="00A3400A">
        <w:rPr>
          <w:rFonts w:ascii="Courier New" w:hAnsi="Courier New" w:cs="Courier New"/>
          <w:sz w:val="28"/>
          <w:szCs w:val="28"/>
        </w:rPr>
        <w:t>расширенный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400A" w:rsidRPr="00A3400A">
        <w:rPr>
          <w:rFonts w:ascii="Courier New" w:hAnsi="Courier New" w:cs="Courier New"/>
          <w:sz w:val="28"/>
          <w:szCs w:val="28"/>
        </w:rPr>
        <w:t>интерфейс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3400A">
        <w:rPr>
          <w:rFonts w:ascii="Courier New" w:hAnsi="Courier New" w:cs="Courier New"/>
          <w:sz w:val="28"/>
          <w:szCs w:val="28"/>
          <w:lang w:val="en-US"/>
        </w:rPr>
        <w:t>timespec, clock_gettime</w:t>
      </w:r>
    </w:p>
    <w:p w14:paraId="6076D4D5" w14:textId="77777777" w:rsidR="00A3400A" w:rsidRDefault="00215BF7" w:rsidP="00A3400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8CADDF" wp14:editId="7DF712FC">
            <wp:extent cx="5931535" cy="3140710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FE59E" w14:textId="77777777" w:rsidR="00360B75" w:rsidRDefault="00360B75" w:rsidP="00A3400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AA0389F" wp14:editId="3FA8F4F8">
            <wp:extent cx="5931535" cy="1566545"/>
            <wp:effectExtent l="19050" t="19050" r="12065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A8AA00" w14:textId="77777777" w:rsidR="00A3400A" w:rsidRP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3400A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14:paraId="2C8EA668" w14:textId="77777777" w:rsidR="00161C8B" w:rsidRPr="00161C8B" w:rsidRDefault="00161C8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F1B9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FF1B9E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A173E">
        <w:rPr>
          <w:rFonts w:ascii="Courier New" w:hAnsi="Courier New" w:cs="Courier New"/>
          <w:sz w:val="28"/>
          <w:szCs w:val="28"/>
        </w:rPr>
        <w:t>из</w:t>
      </w:r>
      <w:r>
        <w:rPr>
          <w:rFonts w:ascii="Courier New" w:hAnsi="Courier New" w:cs="Courier New"/>
          <w:sz w:val="28"/>
          <w:szCs w:val="28"/>
        </w:rPr>
        <w:t>мерить время</w:t>
      </w:r>
      <w:r w:rsidR="00FA173E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FA173E">
        <w:rPr>
          <w:rFonts w:ascii="Courier New" w:hAnsi="Courier New" w:cs="Courier New"/>
          <w:sz w:val="28"/>
          <w:szCs w:val="28"/>
          <w:lang w:val="en-US"/>
        </w:rPr>
        <w:t>times</w:t>
      </w:r>
    </w:p>
    <w:p w14:paraId="7792A68A" w14:textId="77777777" w:rsidR="00161C8B" w:rsidRDefault="00FA173E" w:rsidP="00161C8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FCA9354" wp14:editId="2982D110">
            <wp:extent cx="5934547" cy="4416725"/>
            <wp:effectExtent l="19050" t="19050" r="28575" b="222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16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0BF644" w14:textId="77777777" w:rsidR="00161C8B" w:rsidRDefault="00FA173E" w:rsidP="00161C8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A9B1A99" wp14:editId="4B581382">
            <wp:extent cx="5158740" cy="1984375"/>
            <wp:effectExtent l="19050" t="19050" r="22860" b="158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198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5F36B89" w14:textId="77777777" w:rsidR="004A27EE" w:rsidRPr="00980823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FF1B9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E01B9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E01B9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5E01B9" w:rsidRPr="00FF1B9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FF1B9E">
        <w:rPr>
          <w:rFonts w:ascii="Courier New" w:hAnsi="Courier New" w:cs="Courier New"/>
          <w:sz w:val="28"/>
          <w:szCs w:val="28"/>
        </w:rPr>
        <w:t>установка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F1B9E">
        <w:rPr>
          <w:rFonts w:ascii="Courier New" w:hAnsi="Courier New" w:cs="Courier New"/>
          <w:sz w:val="28"/>
          <w:szCs w:val="28"/>
        </w:rPr>
        <w:t>точного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F1B9E">
        <w:rPr>
          <w:rFonts w:ascii="Courier New" w:hAnsi="Courier New" w:cs="Courier New"/>
          <w:sz w:val="28"/>
          <w:szCs w:val="28"/>
        </w:rPr>
        <w:t>времени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FF1B9E">
        <w:rPr>
          <w:rFonts w:ascii="Courier New" w:hAnsi="Courier New" w:cs="Courier New"/>
          <w:sz w:val="28"/>
          <w:szCs w:val="28"/>
          <w:lang w:val="en-US"/>
        </w:rPr>
        <w:t>stim</w:t>
      </w:r>
      <w:r w:rsidR="00980823">
        <w:rPr>
          <w:rFonts w:ascii="Courier New" w:hAnsi="Courier New" w:cs="Courier New"/>
          <w:sz w:val="28"/>
          <w:szCs w:val="28"/>
          <w:lang w:val="en-US"/>
        </w:rPr>
        <w:t>e, settimeofday, clock_settime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167168FF" w14:textId="77777777" w:rsidR="00E24512" w:rsidRPr="00E24512" w:rsidRDefault="0098082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0823">
        <w:rPr>
          <w:rFonts w:ascii="Courier New" w:hAnsi="Courier New" w:cs="Courier New"/>
          <w:b/>
          <w:sz w:val="28"/>
          <w:szCs w:val="28"/>
        </w:rPr>
        <w:t>:</w:t>
      </w:r>
      <w:r w:rsidRPr="00980823">
        <w:rPr>
          <w:rFonts w:ascii="Courier New" w:hAnsi="Courier New" w:cs="Courier New"/>
          <w:sz w:val="28"/>
          <w:szCs w:val="28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98082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одстройка системных часов: </w:t>
      </w:r>
      <w:r>
        <w:rPr>
          <w:rFonts w:ascii="Courier New" w:hAnsi="Courier New" w:cs="Courier New"/>
          <w:sz w:val="28"/>
          <w:szCs w:val="28"/>
          <w:lang w:val="en-US"/>
        </w:rPr>
        <w:t>adjtime</w:t>
      </w:r>
      <w:r w:rsidRPr="0098082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амедление или ускорение системных часов на заданную величину (плавная корректировка часов),</w:t>
      </w:r>
      <w:r w:rsidR="00E24512">
        <w:rPr>
          <w:rFonts w:ascii="Courier New" w:hAnsi="Courier New" w:cs="Courier New"/>
          <w:sz w:val="28"/>
          <w:szCs w:val="28"/>
        </w:rPr>
        <w:t xml:space="preserve"> </w:t>
      </w:r>
      <w:r w:rsidR="00E24512">
        <w:rPr>
          <w:rFonts w:ascii="Courier New" w:hAnsi="Courier New" w:cs="Courier New"/>
          <w:sz w:val="28"/>
          <w:szCs w:val="28"/>
          <w:lang w:val="en-US"/>
        </w:rPr>
        <w:t>adjtimex</w:t>
      </w:r>
      <w:r w:rsidR="00E24512" w:rsidRPr="00E24512">
        <w:rPr>
          <w:rFonts w:ascii="Courier New" w:hAnsi="Courier New" w:cs="Courier New"/>
          <w:sz w:val="28"/>
          <w:szCs w:val="28"/>
        </w:rPr>
        <w:t xml:space="preserve"> </w:t>
      </w:r>
      <w:r w:rsidR="00E24512">
        <w:rPr>
          <w:rFonts w:ascii="Courier New" w:hAnsi="Courier New" w:cs="Courier New"/>
          <w:sz w:val="28"/>
          <w:szCs w:val="28"/>
        </w:rPr>
        <w:t>– более мощный механизм подстройки часов (</w:t>
      </w:r>
      <w:r w:rsidR="00E24512">
        <w:rPr>
          <w:rFonts w:ascii="Courier New" w:hAnsi="Courier New" w:cs="Courier New"/>
          <w:sz w:val="28"/>
          <w:szCs w:val="28"/>
          <w:lang w:val="en-US"/>
        </w:rPr>
        <w:t>RFC</w:t>
      </w:r>
      <w:r w:rsidR="00E24512" w:rsidRPr="00E24512">
        <w:rPr>
          <w:rFonts w:ascii="Courier New" w:hAnsi="Courier New" w:cs="Courier New"/>
          <w:sz w:val="28"/>
          <w:szCs w:val="28"/>
        </w:rPr>
        <w:t xml:space="preserve"> 1305</w:t>
      </w:r>
      <w:r w:rsidR="00E24512">
        <w:rPr>
          <w:rFonts w:ascii="Courier New" w:hAnsi="Courier New" w:cs="Courier New"/>
          <w:sz w:val="28"/>
          <w:szCs w:val="28"/>
        </w:rPr>
        <w:t xml:space="preserve">) </w:t>
      </w:r>
    </w:p>
    <w:p w14:paraId="17D5CCCA" w14:textId="77777777" w:rsidR="00E24512" w:rsidRDefault="00E24512" w:rsidP="00E2451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F13759" wp14:editId="1CE511FF">
            <wp:extent cx="5727802" cy="2182483"/>
            <wp:effectExtent l="19050" t="19050" r="2540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1824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1E262C" w14:textId="77777777" w:rsidR="00E24512" w:rsidRPr="00FA173E" w:rsidRDefault="00E24512" w:rsidP="00E2451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A27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4A27EE" w:rsidRPr="00FA173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()-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к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hAnsi="Courier New" w:cs="Courier New"/>
          <w:sz w:val="28"/>
          <w:szCs w:val="28"/>
          <w:lang w:val="en-US"/>
        </w:rPr>
        <w:t>usleep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()-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микросек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= 10</w:t>
      </w:r>
      <w:r w:rsidRPr="00FA173E">
        <w:rPr>
          <w:rFonts w:ascii="Courier New" w:hAnsi="Courier New" w:cs="Courier New"/>
          <w:sz w:val="28"/>
          <w:szCs w:val="28"/>
          <w:vertAlign w:val="superscript"/>
          <w:lang w:val="en-US"/>
        </w:rPr>
        <w:t>-6</w:t>
      </w:r>
      <w:r w:rsidRPr="00FA173E">
        <w:rPr>
          <w:rFonts w:ascii="Courier New" w:hAnsi="Courier New" w:cs="Courier New"/>
          <w:sz w:val="28"/>
          <w:szCs w:val="28"/>
          <w:lang w:val="en-US"/>
        </w:rPr>
        <w:t>)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A173E">
        <w:rPr>
          <w:rFonts w:ascii="Courier New" w:hAnsi="Courier New" w:cs="Courier New"/>
          <w:sz w:val="28"/>
          <w:szCs w:val="28"/>
          <w:lang w:val="en-US"/>
        </w:rPr>
        <w:t>nanosleep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>(10</w:t>
      </w:r>
      <w:r w:rsidR="00FA173E" w:rsidRPr="00FA173E">
        <w:rPr>
          <w:rFonts w:ascii="Courier New" w:hAnsi="Courier New" w:cs="Courier New"/>
          <w:sz w:val="28"/>
          <w:szCs w:val="28"/>
          <w:vertAlign w:val="superscript"/>
          <w:lang w:val="en-US"/>
        </w:rPr>
        <w:t>-9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) – </w:t>
      </w:r>
      <w:r w:rsidR="00FA173E">
        <w:rPr>
          <w:rFonts w:ascii="Courier New" w:hAnsi="Courier New" w:cs="Courier New"/>
          <w:sz w:val="28"/>
          <w:szCs w:val="28"/>
        </w:rPr>
        <w:t>может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A173E">
        <w:rPr>
          <w:rFonts w:ascii="Courier New" w:hAnsi="Courier New" w:cs="Courier New"/>
          <w:sz w:val="28"/>
          <w:szCs w:val="28"/>
        </w:rPr>
        <w:t>досыпать</w:t>
      </w:r>
      <w:r w:rsidRPr="00FA173E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1FAB0FB9" w14:textId="77777777" w:rsidR="00E24512" w:rsidRDefault="00B25E72" w:rsidP="00E2451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AF0341D" wp14:editId="0C0BF329">
            <wp:extent cx="5934724" cy="4408098"/>
            <wp:effectExtent l="19050" t="19050" r="8890" b="120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08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086E65B" w14:textId="77777777" w:rsidR="00E24512" w:rsidRDefault="00B25E72" w:rsidP="00E2451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17C2F55" wp14:editId="543095A3">
            <wp:extent cx="5934710" cy="1932305"/>
            <wp:effectExtent l="19050" t="19050" r="27940" b="1079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323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3FF11F" w14:textId="77777777" w:rsidR="004A27EE" w:rsidRPr="00E24512" w:rsidRDefault="00E24512" w:rsidP="00E24512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24512">
        <w:rPr>
          <w:rFonts w:ascii="Courier New" w:hAnsi="Courier New" w:cs="Courier New"/>
          <w:sz w:val="28"/>
          <w:szCs w:val="28"/>
        </w:rPr>
        <w:t xml:space="preserve"> </w:t>
      </w:r>
    </w:p>
    <w:p w14:paraId="7A1217B6" w14:textId="77777777" w:rsidR="004A27EE" w:rsidRPr="000B232F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0B232F" w:rsidRPr="00A2339D">
        <w:rPr>
          <w:rFonts w:ascii="Courier New" w:hAnsi="Courier New" w:cs="Courier New"/>
          <w:sz w:val="28"/>
          <w:szCs w:val="28"/>
        </w:rPr>
        <w:t xml:space="preserve"> </w:t>
      </w:r>
      <w:r w:rsidR="000B232F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0B232F" w:rsidRPr="00A2339D">
        <w:rPr>
          <w:rFonts w:ascii="Courier New" w:hAnsi="Courier New" w:cs="Courier New"/>
          <w:sz w:val="28"/>
          <w:szCs w:val="28"/>
        </w:rPr>
        <w:t>:</w:t>
      </w:r>
      <w:r w:rsidR="000B232F">
        <w:rPr>
          <w:rFonts w:ascii="Courier New" w:hAnsi="Courier New" w:cs="Courier New"/>
          <w:sz w:val="28"/>
          <w:szCs w:val="28"/>
        </w:rPr>
        <w:t xml:space="preserve"> </w:t>
      </w:r>
      <w:r w:rsidR="000B232F">
        <w:rPr>
          <w:rFonts w:ascii="Courier New" w:hAnsi="Courier New" w:cs="Courier New"/>
          <w:sz w:val="28"/>
          <w:szCs w:val="28"/>
          <w:lang w:val="en-US"/>
        </w:rPr>
        <w:t>alarm</w:t>
      </w:r>
      <w:r w:rsidR="00A2339D" w:rsidRPr="00A2339D">
        <w:rPr>
          <w:rFonts w:ascii="Courier New" w:hAnsi="Courier New" w:cs="Courier New"/>
          <w:sz w:val="28"/>
          <w:szCs w:val="28"/>
        </w:rPr>
        <w:t xml:space="preserve"> – </w:t>
      </w:r>
      <w:r w:rsidR="00A2339D">
        <w:rPr>
          <w:rFonts w:ascii="Courier New" w:hAnsi="Courier New" w:cs="Courier New"/>
          <w:sz w:val="28"/>
          <w:szCs w:val="28"/>
        </w:rPr>
        <w:t xml:space="preserve">послать от </w:t>
      </w:r>
      <w:r w:rsidR="00107094">
        <w:rPr>
          <w:rFonts w:ascii="Courier New" w:hAnsi="Courier New" w:cs="Courier New"/>
          <w:sz w:val="28"/>
          <w:szCs w:val="28"/>
        </w:rPr>
        <w:t xml:space="preserve">ядра </w:t>
      </w:r>
      <w:r w:rsidR="00A2339D">
        <w:rPr>
          <w:rFonts w:ascii="Courier New" w:hAnsi="Courier New" w:cs="Courier New"/>
          <w:sz w:val="28"/>
          <w:szCs w:val="28"/>
        </w:rPr>
        <w:t>процесс</w:t>
      </w:r>
      <w:r w:rsidR="00107094">
        <w:rPr>
          <w:rFonts w:ascii="Courier New" w:hAnsi="Courier New" w:cs="Courier New"/>
          <w:sz w:val="28"/>
          <w:szCs w:val="28"/>
        </w:rPr>
        <w:t>у</w:t>
      </w:r>
      <w:r w:rsidR="00A2339D">
        <w:rPr>
          <w:rFonts w:ascii="Courier New" w:hAnsi="Courier New" w:cs="Courier New"/>
          <w:sz w:val="28"/>
          <w:szCs w:val="28"/>
        </w:rPr>
        <w:t xml:space="preserve"> сигнал через заданный интервал времени.</w:t>
      </w:r>
    </w:p>
    <w:p w14:paraId="2324AA8A" w14:textId="77777777" w:rsidR="000B232F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6E96C2C" wp14:editId="23E7CBA6">
            <wp:extent cx="5934710" cy="5460365"/>
            <wp:effectExtent l="19050" t="19050" r="27940" b="260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4603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AF28B4" w14:textId="77777777" w:rsidR="007A7037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AB9608C" w14:textId="77777777" w:rsidR="007A7037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4B9CEEC" w14:textId="77777777" w:rsidR="000B232F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E7C55DB" wp14:editId="52F66F06">
            <wp:extent cx="5934710" cy="1966595"/>
            <wp:effectExtent l="19050" t="19050" r="27940" b="146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66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441B6F" w14:textId="77777777" w:rsidR="000B232F" w:rsidRPr="000B232F" w:rsidRDefault="000B232F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ADD5A27" w14:textId="77777777" w:rsidR="004A27EE" w:rsidRPr="00036B42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7764B9" w:rsidRPr="00036B42">
        <w:rPr>
          <w:rFonts w:ascii="Courier New" w:hAnsi="Courier New" w:cs="Courier New"/>
          <w:sz w:val="28"/>
          <w:szCs w:val="28"/>
        </w:rPr>
        <w:t xml:space="preserve"> </w:t>
      </w:r>
      <w:r w:rsidR="007764B9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7764B9" w:rsidRPr="00A2339D">
        <w:rPr>
          <w:rFonts w:ascii="Courier New" w:hAnsi="Courier New" w:cs="Courier New"/>
          <w:sz w:val="28"/>
          <w:szCs w:val="28"/>
        </w:rPr>
        <w:t>:</w:t>
      </w:r>
      <w:r w:rsidR="007764B9">
        <w:rPr>
          <w:rFonts w:ascii="Courier New" w:hAnsi="Courier New" w:cs="Courier New"/>
          <w:sz w:val="28"/>
          <w:szCs w:val="28"/>
        </w:rPr>
        <w:t xml:space="preserve"> интервальные таймеры </w:t>
      </w:r>
      <w:r w:rsidR="0049444F">
        <w:rPr>
          <w:rFonts w:ascii="Courier New" w:hAnsi="Courier New" w:cs="Courier New"/>
          <w:sz w:val="28"/>
          <w:szCs w:val="28"/>
          <w:lang w:val="en-US"/>
        </w:rPr>
        <w:t>set</w:t>
      </w:r>
      <w:r w:rsidR="00036B42">
        <w:rPr>
          <w:rFonts w:ascii="Courier New" w:hAnsi="Courier New" w:cs="Courier New"/>
          <w:sz w:val="28"/>
          <w:szCs w:val="28"/>
          <w:lang w:val="en-US"/>
        </w:rPr>
        <w:t>itimer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. </w:t>
      </w:r>
      <w:r w:rsidR="00036B42">
        <w:rPr>
          <w:rFonts w:ascii="Courier New" w:hAnsi="Courier New" w:cs="Courier New"/>
          <w:sz w:val="28"/>
          <w:szCs w:val="28"/>
          <w:lang w:val="en-US"/>
        </w:rPr>
        <w:t>REAL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– </w:t>
      </w:r>
      <w:r w:rsidR="00036B42">
        <w:rPr>
          <w:rFonts w:ascii="Courier New" w:hAnsi="Courier New" w:cs="Courier New"/>
          <w:sz w:val="28"/>
          <w:szCs w:val="28"/>
        </w:rPr>
        <w:t xml:space="preserve">реальное время, </w:t>
      </w:r>
      <w:r w:rsidR="00036B42">
        <w:rPr>
          <w:rFonts w:ascii="Courier New" w:hAnsi="Courier New" w:cs="Courier New"/>
          <w:sz w:val="28"/>
          <w:szCs w:val="28"/>
          <w:lang w:val="en-US"/>
        </w:rPr>
        <w:t>VIRUAL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– </w:t>
      </w:r>
      <w:r w:rsidR="00036B42">
        <w:rPr>
          <w:rFonts w:ascii="Courier New" w:hAnsi="Courier New" w:cs="Courier New"/>
          <w:sz w:val="28"/>
          <w:szCs w:val="28"/>
        </w:rPr>
        <w:t>выполнение пользовательского кода(для профилирования),</w:t>
      </w:r>
      <w:r w:rsidR="00036B42">
        <w:rPr>
          <w:rFonts w:ascii="Courier New" w:hAnsi="Courier New" w:cs="Courier New"/>
          <w:sz w:val="28"/>
          <w:szCs w:val="28"/>
          <w:lang w:val="en-US"/>
        </w:rPr>
        <w:t>PROF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</w:t>
      </w:r>
      <w:r w:rsidR="00036B42">
        <w:rPr>
          <w:rFonts w:ascii="Courier New" w:hAnsi="Courier New" w:cs="Courier New"/>
          <w:sz w:val="28"/>
          <w:szCs w:val="28"/>
        </w:rPr>
        <w:t>– выполнение ядра от имени процесса (для профилирования).</w:t>
      </w:r>
    </w:p>
    <w:p w14:paraId="38D84211" w14:textId="77777777"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0E296C" wp14:editId="6157F1D1">
            <wp:extent cx="5934710" cy="2312035"/>
            <wp:effectExtent l="19050" t="19050" r="27940" b="120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12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6B4CFB" w14:textId="77777777"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5E4DA1D" wp14:editId="37902F53">
            <wp:extent cx="5934710" cy="3053715"/>
            <wp:effectExtent l="19050" t="19050" r="27940" b="133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3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752BF9" w14:textId="77777777"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174641C" wp14:editId="593161A8">
            <wp:extent cx="5796951" cy="1952824"/>
            <wp:effectExtent l="19050" t="19050" r="1333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935" cy="194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024D3CA" w14:textId="77777777" w:rsidR="00A70396" w:rsidRPr="00A70396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0396">
        <w:rPr>
          <w:rFonts w:ascii="Courier New" w:hAnsi="Courier New" w:cs="Courier New"/>
          <w:b/>
          <w:sz w:val="28"/>
          <w:szCs w:val="28"/>
        </w:rPr>
        <w:t>:</w:t>
      </w:r>
      <w:r w:rsidR="00A70396" w:rsidRPr="00A70396">
        <w:rPr>
          <w:rFonts w:ascii="Courier New" w:hAnsi="Courier New" w:cs="Courier New"/>
          <w:b/>
          <w:sz w:val="28"/>
          <w:szCs w:val="28"/>
        </w:rPr>
        <w:t xml:space="preserve"> </w:t>
      </w:r>
      <w:r w:rsidR="00A70396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="00A70396" w:rsidRPr="00A70396">
        <w:rPr>
          <w:rFonts w:ascii="Courier New" w:hAnsi="Courier New" w:cs="Courier New"/>
          <w:b/>
          <w:sz w:val="28"/>
          <w:szCs w:val="28"/>
        </w:rPr>
        <w:t xml:space="preserve">: </w:t>
      </w:r>
      <w:r w:rsidR="00A70396">
        <w:rPr>
          <w:rFonts w:ascii="Courier New" w:hAnsi="Courier New" w:cs="Courier New"/>
          <w:sz w:val="28"/>
          <w:szCs w:val="28"/>
        </w:rPr>
        <w:t>расширенные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 </w:t>
      </w:r>
      <w:r w:rsidR="00A70396">
        <w:rPr>
          <w:rFonts w:ascii="Courier New" w:hAnsi="Courier New" w:cs="Courier New"/>
          <w:sz w:val="28"/>
          <w:szCs w:val="28"/>
        </w:rPr>
        <w:t>таймеры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: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create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settime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gettime</w:t>
      </w:r>
      <w:r w:rsidR="00A70396" w:rsidRPr="00A70396">
        <w:rPr>
          <w:rFonts w:ascii="Courier New" w:hAnsi="Courier New" w:cs="Courier New"/>
          <w:sz w:val="28"/>
          <w:szCs w:val="28"/>
        </w:rPr>
        <w:t>(</w:t>
      </w:r>
      <w:r w:rsidR="00A70396">
        <w:rPr>
          <w:rFonts w:ascii="Courier New" w:hAnsi="Courier New" w:cs="Courier New"/>
          <w:sz w:val="28"/>
          <w:szCs w:val="28"/>
        </w:rPr>
        <w:t>получение остатка времени</w:t>
      </w:r>
      <w:r w:rsidR="00A70396" w:rsidRPr="00A70396">
        <w:rPr>
          <w:rFonts w:ascii="Courier New" w:hAnsi="Courier New" w:cs="Courier New"/>
          <w:sz w:val="28"/>
          <w:szCs w:val="28"/>
        </w:rPr>
        <w:t>)</w:t>
      </w:r>
      <w:r w:rsid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getoverrun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 (</w:t>
      </w:r>
      <w:r w:rsidR="00A70396">
        <w:rPr>
          <w:rFonts w:ascii="Courier New" w:hAnsi="Courier New" w:cs="Courier New"/>
          <w:sz w:val="28"/>
          <w:szCs w:val="28"/>
        </w:rPr>
        <w:t>к-во превышений таймера</w:t>
      </w:r>
      <w:r w:rsidR="00A70396" w:rsidRPr="00A70396">
        <w:rPr>
          <w:rFonts w:ascii="Courier New" w:hAnsi="Courier New" w:cs="Courier New"/>
          <w:sz w:val="28"/>
          <w:szCs w:val="28"/>
        </w:rPr>
        <w:t>)</w:t>
      </w:r>
      <w:r w:rsid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delete</w:t>
      </w:r>
      <w:r w:rsidR="00A70396" w:rsidRPr="00A70396">
        <w:rPr>
          <w:rFonts w:ascii="Courier New" w:hAnsi="Courier New" w:cs="Courier New"/>
          <w:sz w:val="28"/>
          <w:szCs w:val="28"/>
        </w:rPr>
        <w:t>.</w:t>
      </w:r>
    </w:p>
    <w:p w14:paraId="0FDDA82E" w14:textId="77777777" w:rsidR="004A27EE" w:rsidRDefault="00A70396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70396">
        <w:rPr>
          <w:rFonts w:ascii="Courier New" w:hAnsi="Courier New" w:cs="Courier New"/>
          <w:b/>
          <w:sz w:val="28"/>
          <w:szCs w:val="28"/>
        </w:rPr>
        <w:t xml:space="preserve"> </w:t>
      </w:r>
      <w:r w:rsidR="000E177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7C61EA" wp14:editId="7CC53FD2">
            <wp:extent cx="5934710" cy="2312035"/>
            <wp:effectExtent l="19050" t="19050" r="27940" b="1206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12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899E3D" w14:textId="77777777" w:rsidR="000E1779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2E581F" wp14:editId="2AF7686B">
            <wp:extent cx="5934710" cy="3053715"/>
            <wp:effectExtent l="19050" t="19050" r="27940" b="133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3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886679" w14:textId="77777777" w:rsidR="000E1779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06D8B76" wp14:editId="358C2FB8">
            <wp:extent cx="5796951" cy="1952824"/>
            <wp:effectExtent l="19050" t="19050" r="1333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935" cy="194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D00167" w14:textId="77777777" w:rsidR="000E1779" w:rsidRPr="00A70396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8D2B744" w14:textId="77777777" w:rsidR="004A27EE" w:rsidRPr="00A70396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A7039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70396">
        <w:rPr>
          <w:rFonts w:ascii="Courier New" w:hAnsi="Courier New" w:cs="Courier New"/>
          <w:sz w:val="28"/>
          <w:szCs w:val="28"/>
        </w:rPr>
        <w:t>итоги</w:t>
      </w:r>
    </w:p>
    <w:p w14:paraId="36CD864B" w14:textId="77777777" w:rsidR="00A70396" w:rsidRPr="001331C9" w:rsidRDefault="00A70396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 w:rsidRPr="001331C9">
        <w:rPr>
          <w:rFonts w:ascii="Courier New" w:hAnsi="Courier New" w:cs="Courier New"/>
          <w:sz w:val="28"/>
          <w:szCs w:val="28"/>
        </w:rPr>
        <w:t>тактовые генераторы</w:t>
      </w:r>
      <w:r w:rsidR="001331C9">
        <w:rPr>
          <w:rFonts w:ascii="Courier New" w:hAnsi="Courier New" w:cs="Courier New"/>
          <w:sz w:val="28"/>
          <w:szCs w:val="28"/>
        </w:rPr>
        <w:t xml:space="preserve"> и специальные регистры </w:t>
      </w:r>
      <w:r w:rsidRPr="001331C9">
        <w:rPr>
          <w:rFonts w:ascii="Courier New" w:hAnsi="Courier New" w:cs="Courier New"/>
          <w:sz w:val="28"/>
          <w:szCs w:val="28"/>
        </w:rPr>
        <w:t>– основа для вычисления времени;</w:t>
      </w:r>
    </w:p>
    <w:p w14:paraId="05A5B5E1" w14:textId="77777777" w:rsidR="001331C9" w:rsidRP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хранения системного времени используется энергонезависимая память;   </w:t>
      </w:r>
    </w:p>
    <w:p w14:paraId="413F28EB" w14:textId="77777777" w:rsidR="00A70396" w:rsidRDefault="00A70396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 w:rsidRPr="001331C9">
        <w:rPr>
          <w:rFonts w:ascii="Courier New" w:hAnsi="Courier New" w:cs="Courier New"/>
          <w:sz w:val="28"/>
          <w:szCs w:val="28"/>
        </w:rPr>
        <w:t xml:space="preserve">аппаратное прерывание </w:t>
      </w:r>
      <w:r w:rsidR="002F6E98" w:rsidRPr="001331C9">
        <w:rPr>
          <w:rFonts w:ascii="Courier New" w:hAnsi="Courier New" w:cs="Courier New"/>
          <w:sz w:val="28"/>
          <w:szCs w:val="28"/>
        </w:rPr>
        <w:t>системного таймера имеет высший при</w:t>
      </w:r>
      <w:r w:rsidR="001331C9">
        <w:rPr>
          <w:rFonts w:ascii="Courier New" w:hAnsi="Courier New" w:cs="Courier New"/>
          <w:sz w:val="28"/>
          <w:szCs w:val="28"/>
        </w:rPr>
        <w:t>о</w:t>
      </w:r>
      <w:r w:rsidR="002F6E98" w:rsidRPr="001331C9">
        <w:rPr>
          <w:rFonts w:ascii="Courier New" w:hAnsi="Courier New" w:cs="Courier New"/>
          <w:sz w:val="28"/>
          <w:szCs w:val="28"/>
        </w:rPr>
        <w:t>ритет</w:t>
      </w:r>
      <w:r w:rsidR="001331C9" w:rsidRPr="001331C9">
        <w:rPr>
          <w:rFonts w:ascii="Courier New" w:hAnsi="Courier New" w:cs="Courier New"/>
          <w:sz w:val="28"/>
          <w:szCs w:val="28"/>
        </w:rPr>
        <w:t>;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</w:p>
    <w:p w14:paraId="2F119158" w14:textId="77777777" w:rsid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циальное время не монотонное;</w:t>
      </w:r>
    </w:p>
    <w:p w14:paraId="5001ABDE" w14:textId="77777777" w:rsid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POSIX-</w:t>
      </w:r>
      <w:r>
        <w:rPr>
          <w:rFonts w:ascii="Courier New" w:hAnsi="Courier New" w:cs="Courier New"/>
          <w:sz w:val="28"/>
          <w:szCs w:val="28"/>
        </w:rPr>
        <w:t>время</w:t>
      </w:r>
      <w:r w:rsidRPr="001331C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ix epoch 01.01.1970 00:00, 32bit, sec, 2038;</w:t>
      </w:r>
    </w:p>
    <w:p w14:paraId="6B2B47C0" w14:textId="77777777" w:rsidR="001331C9" w:rsidRPr="00565933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CT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версальное согласованное время, </w:t>
      </w:r>
      <w:r w:rsidRPr="0044175A">
        <w:rPr>
          <w:rFonts w:ascii="Courier New" w:eastAsia="Times New Roman" w:hAnsi="Courier New" w:cs="Courier New"/>
          <w:sz w:val="28"/>
          <w:szCs w:val="28"/>
        </w:rPr>
        <w:t>Международное бюро мер и весов (Париж), усредненное значение полученное на основе данных 50 лабораторий</w:t>
      </w:r>
      <w:r w:rsidRPr="001331C9">
        <w:rPr>
          <w:rFonts w:ascii="Courier New" w:eastAsia="Times New Roman" w:hAnsi="Courier New" w:cs="Courier New"/>
          <w:sz w:val="28"/>
          <w:szCs w:val="28"/>
        </w:rPr>
        <w:t xml:space="preserve">; </w:t>
      </w:r>
      <w:r w:rsidR="00565933">
        <w:rPr>
          <w:rFonts w:ascii="Courier New" w:eastAsia="Times New Roman" w:hAnsi="Courier New" w:cs="Courier New"/>
          <w:sz w:val="28"/>
          <w:szCs w:val="28"/>
        </w:rPr>
        <w:t>распространители</w:t>
      </w:r>
      <w:r>
        <w:rPr>
          <w:rFonts w:ascii="Courier New" w:eastAsia="Times New Roman" w:hAnsi="Courier New" w:cs="Courier New"/>
          <w:sz w:val="28"/>
          <w:szCs w:val="28"/>
        </w:rPr>
        <w:t xml:space="preserve">: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WWV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(</w:t>
      </w:r>
      <w:r w:rsidR="00565933">
        <w:rPr>
          <w:rFonts w:ascii="Courier New" w:eastAsia="Times New Roman" w:hAnsi="Courier New" w:cs="Courier New"/>
          <w:sz w:val="28"/>
          <w:szCs w:val="28"/>
        </w:rPr>
        <w:t>радиостанции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)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,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GEOS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-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спутники;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NTP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-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служба в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Internet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;</w:t>
      </w:r>
    </w:p>
    <w:p w14:paraId="766C845D" w14:textId="77777777" w:rsidR="00714FC2" w:rsidRPr="00714FC2" w:rsidRDefault="00714FC2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14FC2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ки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S_PER_SEC = 1000.</w:t>
      </w:r>
    </w:p>
    <w:p w14:paraId="3C1EC81D" w14:textId="77777777" w:rsidR="00565933" w:rsidRPr="00714FC2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ая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пециальные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ы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m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</w:t>
      </w:r>
      <w:r w:rsidRPr="00714FC2">
        <w:rPr>
          <w:rFonts w:ascii="Courier New" w:hAnsi="Courier New" w:cs="Courier New"/>
          <w:sz w:val="28"/>
          <w:szCs w:val="28"/>
          <w:lang w:val="en-US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714FC2"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m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cal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</w:t>
      </w:r>
      <w:r w:rsidRPr="00714FC2">
        <w:rPr>
          <w:rFonts w:ascii="Courier New" w:hAnsi="Courier New" w:cs="Courier New"/>
          <w:sz w:val="28"/>
          <w:szCs w:val="28"/>
          <w:lang w:val="en-US"/>
        </w:rPr>
        <w:t>, …);</w:t>
      </w:r>
    </w:p>
    <w:p w14:paraId="03EFE2C5" w14:textId="77777777" w:rsidR="000E1779" w:rsidRPr="000E1779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56593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жидающий таймер,</w:t>
      </w:r>
      <w:r w:rsidRPr="0056593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ъект ядра, для синхронизации, состояния (активное</w:t>
      </w:r>
      <w:r w:rsidRPr="0056593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пассивное, сигнальное</w:t>
      </w:r>
      <w:r w:rsidRPr="0056593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несигнальное), периодические и одноразовые, синхронизация потоков и процессов; создать</w:t>
      </w:r>
      <w:r w:rsidR="000E1779">
        <w:rPr>
          <w:rFonts w:ascii="Courier New" w:hAnsi="Courier New" w:cs="Courier New"/>
          <w:sz w:val="28"/>
          <w:szCs w:val="28"/>
        </w:rPr>
        <w:t>, взвести, ожидать, удалить</w:t>
      </w:r>
      <w:r w:rsidR="000E1779" w:rsidRPr="000E1779">
        <w:rPr>
          <w:rFonts w:ascii="Courier New" w:hAnsi="Courier New" w:cs="Courier New"/>
          <w:sz w:val="28"/>
          <w:szCs w:val="28"/>
        </w:rPr>
        <w:t>;</w:t>
      </w:r>
    </w:p>
    <w:p w14:paraId="24DB5810" w14:textId="77777777" w:rsidR="00565933" w:rsidRPr="00565933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56593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сыпание </w:t>
      </w:r>
      <w:r>
        <w:rPr>
          <w:rFonts w:ascii="Courier New" w:hAnsi="Courier New" w:cs="Courier New"/>
          <w:sz w:val="28"/>
          <w:szCs w:val="28"/>
          <w:lang w:val="en-US"/>
        </w:rPr>
        <w:t>Sleep();</w:t>
      </w:r>
      <w:r w:rsidR="00565933">
        <w:rPr>
          <w:rFonts w:ascii="Courier New" w:hAnsi="Courier New" w:cs="Courier New"/>
          <w:sz w:val="28"/>
          <w:szCs w:val="28"/>
        </w:rPr>
        <w:t xml:space="preserve"> </w:t>
      </w:r>
      <w:r w:rsidR="00565933" w:rsidRPr="00565933">
        <w:rPr>
          <w:rFonts w:ascii="Courier New" w:hAnsi="Courier New" w:cs="Courier New"/>
          <w:sz w:val="28"/>
          <w:szCs w:val="28"/>
        </w:rPr>
        <w:t xml:space="preserve"> </w:t>
      </w:r>
    </w:p>
    <w:p w14:paraId="0DCE3602" w14:textId="77777777" w:rsidR="00565933" w:rsidRPr="00714FC2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714FC2">
        <w:rPr>
          <w:rFonts w:ascii="Courier New" w:hAnsi="Courier New" w:cs="Courier New"/>
          <w:sz w:val="28"/>
          <w:szCs w:val="28"/>
        </w:rPr>
        <w:t>:</w:t>
      </w:r>
      <w:r w:rsidR="00714FC2" w:rsidRPr="00714FC2">
        <w:rPr>
          <w:rFonts w:ascii="Courier New" w:hAnsi="Courier New" w:cs="Courier New"/>
          <w:sz w:val="28"/>
          <w:szCs w:val="28"/>
        </w:rPr>
        <w:t xml:space="preserve"> </w:t>
      </w:r>
      <w:r w:rsidR="00714FC2">
        <w:rPr>
          <w:rFonts w:ascii="Courier New" w:hAnsi="Courier New" w:cs="Courier New"/>
          <w:sz w:val="28"/>
          <w:szCs w:val="28"/>
        </w:rPr>
        <w:t>стандартная библиотека С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: </w:t>
      </w:r>
      <w:r w:rsidR="00714FC2">
        <w:rPr>
          <w:rFonts w:ascii="Courier New" w:hAnsi="Courier New" w:cs="Courier New"/>
          <w:sz w:val="28"/>
          <w:szCs w:val="28"/>
        </w:rPr>
        <w:t>специальные типы (</w:t>
      </w:r>
      <w:r w:rsidR="00714FC2">
        <w:rPr>
          <w:rFonts w:ascii="Courier New" w:hAnsi="Courier New" w:cs="Courier New"/>
          <w:sz w:val="28"/>
          <w:szCs w:val="28"/>
          <w:lang w:val="en-US"/>
        </w:rPr>
        <w:t>time</w:t>
      </w:r>
      <w:r w:rsidR="00714FC2" w:rsidRPr="00565933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t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tm</w:t>
      </w:r>
      <w:r w:rsidR="00714FC2" w:rsidRPr="00565933">
        <w:rPr>
          <w:rFonts w:ascii="Courier New" w:hAnsi="Courier New" w:cs="Courier New"/>
          <w:sz w:val="28"/>
          <w:szCs w:val="28"/>
        </w:rPr>
        <w:t>,</w:t>
      </w:r>
      <w:r w:rsidR="00714FC2">
        <w:rPr>
          <w:rFonts w:ascii="Courier New" w:hAnsi="Courier New" w:cs="Courier New"/>
          <w:sz w:val="28"/>
          <w:szCs w:val="28"/>
        </w:rPr>
        <w:t>…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 </w:t>
      </w:r>
      <w:r w:rsidR="00714FC2">
        <w:rPr>
          <w:rFonts w:ascii="Courier New" w:hAnsi="Courier New" w:cs="Courier New"/>
          <w:sz w:val="28"/>
          <w:szCs w:val="28"/>
        </w:rPr>
        <w:t>), функции(</w:t>
      </w:r>
      <w:r w:rsidR="00714FC2">
        <w:rPr>
          <w:rFonts w:ascii="Courier New" w:hAnsi="Courier New" w:cs="Courier New"/>
          <w:sz w:val="28"/>
          <w:szCs w:val="28"/>
          <w:lang w:val="en-US"/>
        </w:rPr>
        <w:t>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gm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local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clock</w:t>
      </w:r>
      <w:r w:rsidR="00714FC2" w:rsidRPr="00565933">
        <w:rPr>
          <w:rFonts w:ascii="Courier New" w:hAnsi="Courier New" w:cs="Courier New"/>
          <w:sz w:val="28"/>
          <w:szCs w:val="28"/>
        </w:rPr>
        <w:t>,</w:t>
      </w:r>
      <w:r w:rsidR="000E1779" w:rsidRPr="000E1779">
        <w:rPr>
          <w:rFonts w:ascii="Courier New" w:hAnsi="Courier New" w:cs="Courier New"/>
          <w:sz w:val="28"/>
          <w:szCs w:val="28"/>
        </w:rPr>
        <w:t xml:space="preserve"> 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 …</w:t>
      </w:r>
      <w:r w:rsidR="00714FC2">
        <w:rPr>
          <w:rFonts w:ascii="Courier New" w:hAnsi="Courier New" w:cs="Courier New"/>
          <w:sz w:val="28"/>
          <w:szCs w:val="28"/>
        </w:rPr>
        <w:t>)</w:t>
      </w:r>
      <w:r w:rsidR="004E70D4" w:rsidRPr="004E70D4">
        <w:rPr>
          <w:rFonts w:ascii="Courier New" w:hAnsi="Courier New" w:cs="Courier New"/>
          <w:sz w:val="28"/>
          <w:szCs w:val="28"/>
        </w:rPr>
        <w:t>,</w:t>
      </w:r>
      <w:r w:rsidR="004E70D4">
        <w:rPr>
          <w:rFonts w:ascii="Courier New" w:hAnsi="Courier New" w:cs="Courier New"/>
          <w:sz w:val="28"/>
          <w:szCs w:val="28"/>
        </w:rPr>
        <w:t xml:space="preserve"> расширенный интерфейс </w:t>
      </w:r>
      <w:r w:rsidR="004E70D4">
        <w:rPr>
          <w:rFonts w:ascii="Courier New" w:hAnsi="Courier New" w:cs="Courier New"/>
          <w:sz w:val="28"/>
          <w:szCs w:val="28"/>
          <w:lang w:val="en-US"/>
        </w:rPr>
        <w:t>clock</w:t>
      </w:r>
      <w:r w:rsidR="004E70D4" w:rsidRPr="004E70D4">
        <w:rPr>
          <w:rFonts w:ascii="Courier New" w:hAnsi="Courier New" w:cs="Courier New"/>
          <w:sz w:val="28"/>
          <w:szCs w:val="28"/>
        </w:rPr>
        <w:t>_</w:t>
      </w:r>
      <w:r w:rsidR="004E70D4">
        <w:rPr>
          <w:rFonts w:ascii="Courier New" w:hAnsi="Courier New" w:cs="Courier New"/>
          <w:sz w:val="28"/>
          <w:szCs w:val="28"/>
          <w:lang w:val="en-US"/>
        </w:rPr>
        <w:t>gettime</w:t>
      </w:r>
      <w:r w:rsidR="000E1779" w:rsidRPr="000E1779">
        <w:rPr>
          <w:rFonts w:ascii="Courier New" w:hAnsi="Courier New" w:cs="Courier New"/>
          <w:sz w:val="28"/>
          <w:szCs w:val="28"/>
        </w:rPr>
        <w:t xml:space="preserve">, </w:t>
      </w:r>
      <w:r w:rsidR="000E1779">
        <w:rPr>
          <w:rFonts w:ascii="Courier New" w:hAnsi="Courier New" w:cs="Courier New"/>
          <w:sz w:val="28"/>
          <w:szCs w:val="28"/>
          <w:lang w:val="en-US"/>
        </w:rPr>
        <w:t>times</w:t>
      </w:r>
      <w:r w:rsidR="00714FC2" w:rsidRPr="00565933">
        <w:rPr>
          <w:rFonts w:ascii="Courier New" w:hAnsi="Courier New" w:cs="Courier New"/>
          <w:sz w:val="28"/>
          <w:szCs w:val="28"/>
        </w:rPr>
        <w:t>;</w:t>
      </w:r>
    </w:p>
    <w:p w14:paraId="3AFA9630" w14:textId="77777777" w:rsidR="008151C9" w:rsidRPr="008151C9" w:rsidRDefault="00714FC2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151C9">
        <w:rPr>
          <w:rFonts w:ascii="Courier New" w:hAnsi="Courier New" w:cs="Courier New"/>
          <w:sz w:val="28"/>
          <w:szCs w:val="28"/>
          <w:lang w:val="en-US"/>
        </w:rPr>
        <w:lastRenderedPageBreak/>
        <w:t>Linux</w:t>
      </w:r>
      <w:r w:rsidRPr="008151C9">
        <w:rPr>
          <w:rFonts w:ascii="Courier New" w:hAnsi="Courier New" w:cs="Courier New"/>
          <w:sz w:val="28"/>
          <w:szCs w:val="28"/>
        </w:rPr>
        <w:t xml:space="preserve">: 4 типа часов: </w:t>
      </w:r>
      <w:r w:rsidRPr="008151C9">
        <w:rPr>
          <w:rFonts w:ascii="Courier New" w:hAnsi="Courier New" w:cs="Courier New"/>
          <w:sz w:val="28"/>
          <w:szCs w:val="28"/>
          <w:lang w:val="en-US"/>
        </w:rPr>
        <w:t>REALTIME</w:t>
      </w:r>
      <w:r w:rsidRPr="008151C9"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MONOTONIC</w:t>
      </w:r>
      <w:r w:rsidRPr="008151C9"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r w:rsidRPr="008151C9">
        <w:rPr>
          <w:rFonts w:ascii="Courier New" w:hAnsi="Courier New" w:cs="Courier New"/>
          <w:sz w:val="28"/>
          <w:szCs w:val="28"/>
          <w:lang w:val="en-US"/>
        </w:rPr>
        <w:t>OS</w:t>
      </w:r>
      <w:r w:rsidRPr="008151C9">
        <w:rPr>
          <w:rFonts w:ascii="Courier New" w:hAnsi="Courier New" w:cs="Courier New"/>
          <w:sz w:val="28"/>
          <w:szCs w:val="28"/>
        </w:rPr>
        <w:t xml:space="preserve">(монотонно возрастает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PROCESS</w:t>
      </w:r>
      <w:r w:rsidRPr="008151C9"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THREAD</w:t>
      </w:r>
      <w:r w:rsidRPr="008151C9">
        <w:rPr>
          <w:rFonts w:ascii="Courier New" w:hAnsi="Courier New" w:cs="Courier New"/>
          <w:sz w:val="28"/>
          <w:szCs w:val="28"/>
        </w:rPr>
        <w:t xml:space="preserve"> – процессорное время(затраченное потоком)</w:t>
      </w:r>
      <w:r w:rsidR="008151C9" w:rsidRPr="008151C9">
        <w:rPr>
          <w:rFonts w:ascii="Courier New" w:hAnsi="Courier New" w:cs="Courier New"/>
          <w:sz w:val="28"/>
          <w:szCs w:val="28"/>
        </w:rPr>
        <w:t>;</w:t>
      </w:r>
      <w:r w:rsidR="008151C9">
        <w:rPr>
          <w:rFonts w:ascii="Courier New" w:hAnsi="Courier New" w:cs="Courier New"/>
          <w:sz w:val="28"/>
          <w:szCs w:val="28"/>
        </w:rPr>
        <w:t xml:space="preserve"> </w:t>
      </w:r>
      <w:r w:rsidR="008151C9" w:rsidRPr="008151C9">
        <w:rPr>
          <w:rFonts w:ascii="Courier New" w:hAnsi="Courier New" w:cs="Courier New"/>
          <w:sz w:val="28"/>
          <w:szCs w:val="28"/>
        </w:rPr>
        <w:t xml:space="preserve">точность </w:t>
      </w:r>
      <w:r w:rsidR="008151C9" w:rsidRPr="008151C9">
        <w:rPr>
          <w:rFonts w:ascii="Courier New" w:hAnsi="Courier New" w:cs="Courier New"/>
          <w:sz w:val="28"/>
          <w:szCs w:val="28"/>
          <w:lang w:val="en-US"/>
        </w:rPr>
        <w:t>clock</w:t>
      </w:r>
      <w:r w:rsidR="008151C9" w:rsidRPr="008151C9">
        <w:rPr>
          <w:rFonts w:ascii="Courier New" w:hAnsi="Courier New" w:cs="Courier New"/>
          <w:sz w:val="28"/>
          <w:szCs w:val="28"/>
        </w:rPr>
        <w:t>_</w:t>
      </w:r>
      <w:r w:rsidR="008151C9" w:rsidRPr="008151C9">
        <w:rPr>
          <w:rFonts w:ascii="Courier New" w:hAnsi="Courier New" w:cs="Courier New"/>
          <w:sz w:val="28"/>
          <w:szCs w:val="28"/>
          <w:lang w:val="en-US"/>
        </w:rPr>
        <w:t>getres</w:t>
      </w:r>
      <w:r w:rsidR="008151C9" w:rsidRPr="008151C9">
        <w:rPr>
          <w:rFonts w:ascii="Courier New" w:hAnsi="Courier New" w:cs="Courier New"/>
          <w:sz w:val="28"/>
          <w:szCs w:val="28"/>
        </w:rPr>
        <w:t xml:space="preserve"> для каждого типа часов</w:t>
      </w:r>
    </w:p>
    <w:p w14:paraId="3A607067" w14:textId="77777777" w:rsidR="008151C9" w:rsidRPr="008151C9" w:rsidRDefault="008151C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151C9">
        <w:rPr>
          <w:rFonts w:ascii="Courier New" w:hAnsi="Courier New" w:cs="Courier New"/>
          <w:sz w:val="28"/>
          <w:szCs w:val="28"/>
        </w:rPr>
        <w:t xml:space="preserve">: </w:t>
      </w:r>
      <w:r w:rsidR="00714FC2">
        <w:rPr>
          <w:rFonts w:ascii="Courier New" w:hAnsi="Courier New" w:cs="Courier New"/>
          <w:sz w:val="28"/>
          <w:szCs w:val="28"/>
          <w:lang w:val="en-US"/>
        </w:rPr>
        <w:t>HZ</w:t>
      </w:r>
      <w:r w:rsidR="00714FC2" w:rsidRPr="00D24557">
        <w:rPr>
          <w:rFonts w:ascii="Courier New" w:hAnsi="Courier New" w:cs="Courier New"/>
          <w:sz w:val="28"/>
          <w:szCs w:val="28"/>
        </w:rPr>
        <w:t xml:space="preserve"> – </w:t>
      </w:r>
      <w:r w:rsidR="00714FC2">
        <w:rPr>
          <w:rFonts w:ascii="Courier New" w:hAnsi="Courier New" w:cs="Courier New"/>
          <w:sz w:val="28"/>
          <w:szCs w:val="28"/>
        </w:rPr>
        <w:t xml:space="preserve">частота системного таймера (обычно, 100,250, </w:t>
      </w:r>
      <w:r w:rsidR="00714FC2" w:rsidRPr="00D24557">
        <w:rPr>
          <w:rFonts w:ascii="Courier New" w:hAnsi="Courier New" w:cs="Courier New"/>
          <w:b/>
          <w:sz w:val="28"/>
          <w:szCs w:val="28"/>
        </w:rPr>
        <w:t>1000</w:t>
      </w:r>
      <w:r w:rsidR="00714FC2">
        <w:rPr>
          <w:rFonts w:ascii="Courier New" w:hAnsi="Courier New" w:cs="Courier New"/>
          <w:sz w:val="28"/>
          <w:szCs w:val="28"/>
        </w:rPr>
        <w:t>)</w:t>
      </w:r>
      <w:r w:rsidR="00714FC2" w:rsidRPr="006D53CE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</w:rPr>
        <w:t>параметр ядра</w:t>
      </w:r>
      <w:r w:rsidR="00714FC2" w:rsidRPr="00714FC2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sysconf</w:t>
      </w:r>
      <w:r w:rsidR="00714FC2" w:rsidRPr="00714FC2">
        <w:rPr>
          <w:rFonts w:ascii="Courier New" w:hAnsi="Courier New" w:cs="Courier New"/>
          <w:sz w:val="28"/>
          <w:szCs w:val="28"/>
        </w:rPr>
        <w:t>(_</w:t>
      </w:r>
      <w:r w:rsidR="00714FC2">
        <w:rPr>
          <w:rFonts w:ascii="Courier New" w:hAnsi="Courier New" w:cs="Courier New"/>
          <w:sz w:val="28"/>
          <w:szCs w:val="28"/>
          <w:lang w:val="en-US"/>
        </w:rPr>
        <w:t>SC</w:t>
      </w:r>
      <w:r w:rsidR="00714FC2" w:rsidRPr="00714FC2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CLK</w:t>
      </w:r>
      <w:r w:rsidR="00714FC2" w:rsidRPr="00714FC2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TCK</w:t>
      </w:r>
      <w:r w:rsidR="00714FC2" w:rsidRPr="00714FC2">
        <w:rPr>
          <w:rFonts w:ascii="Courier New" w:hAnsi="Courier New" w:cs="Courier New"/>
          <w:sz w:val="28"/>
          <w:szCs w:val="28"/>
        </w:rPr>
        <w:t>)</w:t>
      </w:r>
      <w:r w:rsidR="00A66E72" w:rsidRPr="00A66E72">
        <w:rPr>
          <w:rFonts w:ascii="Courier New" w:hAnsi="Courier New" w:cs="Courier New"/>
          <w:sz w:val="28"/>
          <w:szCs w:val="28"/>
        </w:rPr>
        <w:t>;</w:t>
      </w:r>
      <w:r w:rsidRPr="00815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быть не согласовано </w:t>
      </w:r>
      <w:r>
        <w:rPr>
          <w:rFonts w:ascii="Courier New" w:hAnsi="Courier New" w:cs="Courier New"/>
          <w:sz w:val="28"/>
          <w:szCs w:val="28"/>
          <w:lang w:val="en-US"/>
        </w:rPr>
        <w:t>CLOCKS</w:t>
      </w:r>
      <w:r w:rsidRPr="008151C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8151C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C</w:t>
      </w:r>
      <w:r w:rsidRPr="008151C9">
        <w:rPr>
          <w:rFonts w:ascii="Courier New" w:hAnsi="Courier New" w:cs="Courier New"/>
          <w:sz w:val="28"/>
          <w:szCs w:val="28"/>
        </w:rPr>
        <w:t>;</w:t>
      </w:r>
    </w:p>
    <w:p w14:paraId="20C4E567" w14:textId="77777777" w:rsidR="00714FC2" w:rsidRPr="00A66E72" w:rsidRDefault="000E177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151C9">
        <w:rPr>
          <w:rFonts w:ascii="Courier New" w:hAnsi="Courier New" w:cs="Courier New"/>
          <w:sz w:val="28"/>
          <w:szCs w:val="28"/>
        </w:rPr>
        <w:t>:</w:t>
      </w:r>
      <w:r w:rsidRPr="000E17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становка точного времени, подстройка часов, </w:t>
      </w:r>
      <w:r w:rsidR="008151C9">
        <w:rPr>
          <w:rFonts w:ascii="Courier New" w:hAnsi="Courier New" w:cs="Courier New"/>
          <w:sz w:val="28"/>
          <w:szCs w:val="28"/>
        </w:rPr>
        <w:t xml:space="preserve"> </w:t>
      </w:r>
    </w:p>
    <w:p w14:paraId="3CA16CEC" w14:textId="77777777" w:rsidR="00A66E72" w:rsidRPr="000E1779" w:rsidRDefault="000E177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0E177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leep(), usleep(), nanosleep();</w:t>
      </w:r>
    </w:p>
    <w:p w14:paraId="17DC5EAC" w14:textId="77777777" w:rsidR="00714FC2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larm</w:t>
      </w:r>
      <w:r w:rsidRPr="000E177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IGALRM</w:t>
      </w:r>
      <w:r w:rsidRPr="000E1779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реализация ожидающего таймера;</w:t>
      </w:r>
    </w:p>
    <w:p w14:paraId="7C28A427" w14:textId="77777777" w:rsidR="000E1779" w:rsidRPr="000E1779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нтервальные таймеры </w:t>
      </w:r>
      <w:r>
        <w:rPr>
          <w:rFonts w:ascii="Courier New" w:hAnsi="Courier New" w:cs="Courier New"/>
          <w:sz w:val="28"/>
          <w:szCs w:val="28"/>
          <w:lang w:val="en-US"/>
        </w:rPr>
        <w:t>setitimer</w:t>
      </w:r>
      <w:r w:rsidRPr="00036B4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  <w:lang w:val="en-US"/>
        </w:rPr>
        <w:t>REAL</w:t>
      </w:r>
      <w:r w:rsidRPr="00036B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ьное время, </w:t>
      </w:r>
      <w:r>
        <w:rPr>
          <w:rFonts w:ascii="Courier New" w:hAnsi="Courier New" w:cs="Courier New"/>
          <w:sz w:val="28"/>
          <w:szCs w:val="28"/>
          <w:lang w:val="en-US"/>
        </w:rPr>
        <w:t>VIR</w:t>
      </w:r>
      <w:r w:rsidR="00851912">
        <w:rPr>
          <w:rFonts w:ascii="Courier New" w:hAnsi="Courier New" w:cs="Courier New"/>
          <w:sz w:val="28"/>
          <w:szCs w:val="28"/>
          <w:lang w:val="en-US"/>
        </w:rPr>
        <w:t>T</w:t>
      </w:r>
      <w:r>
        <w:rPr>
          <w:rFonts w:ascii="Courier New" w:hAnsi="Courier New" w:cs="Courier New"/>
          <w:sz w:val="28"/>
          <w:szCs w:val="28"/>
          <w:lang w:val="en-US"/>
        </w:rPr>
        <w:t>UAL</w:t>
      </w:r>
      <w:r w:rsidRPr="00036B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выполнение пользовательского кода(для профилирования),</w:t>
      </w:r>
      <w:r>
        <w:rPr>
          <w:rFonts w:ascii="Courier New" w:hAnsi="Courier New" w:cs="Courier New"/>
          <w:sz w:val="28"/>
          <w:szCs w:val="28"/>
          <w:lang w:val="en-US"/>
        </w:rPr>
        <w:t>PROF</w:t>
      </w:r>
      <w:r w:rsidRPr="00036B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выполнение ядра от имени процесса (для профилирования).</w:t>
      </w:r>
    </w:p>
    <w:p w14:paraId="16DEB31B" w14:textId="15A62007" w:rsidR="00191EAD" w:rsidRDefault="00191EAD" w:rsidP="0037537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4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155A34" w14:textId="77777777" w:rsidR="007F550D" w:rsidRDefault="007F550D" w:rsidP="00AB7FDD">
      <w:pPr>
        <w:spacing w:after="0" w:line="240" w:lineRule="auto"/>
      </w:pPr>
      <w:r>
        <w:separator/>
      </w:r>
    </w:p>
  </w:endnote>
  <w:endnote w:type="continuationSeparator" w:id="0">
    <w:p w14:paraId="06AEFBB0" w14:textId="77777777" w:rsidR="007F550D" w:rsidRDefault="007F550D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1113685"/>
      <w:docPartObj>
        <w:docPartGallery w:val="Page Numbers (Bottom of Page)"/>
        <w:docPartUnique/>
      </w:docPartObj>
    </w:sdtPr>
    <w:sdtEndPr/>
    <w:sdtContent>
      <w:p w14:paraId="53B68A54" w14:textId="77777777"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5191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1CE5A889" w14:textId="77777777"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E0DEEF" w14:textId="77777777" w:rsidR="007F550D" w:rsidRDefault="007F550D" w:rsidP="00AB7FDD">
      <w:pPr>
        <w:spacing w:after="0" w:line="240" w:lineRule="auto"/>
      </w:pPr>
      <w:r>
        <w:separator/>
      </w:r>
    </w:p>
  </w:footnote>
  <w:footnote w:type="continuationSeparator" w:id="0">
    <w:p w14:paraId="020F85CC" w14:textId="77777777" w:rsidR="007F550D" w:rsidRDefault="007F550D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59C2674"/>
    <w:multiLevelType w:val="hybridMultilevel"/>
    <w:tmpl w:val="BD0C13F0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6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3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7"/>
  </w:num>
  <w:num w:numId="3">
    <w:abstractNumId w:val="26"/>
  </w:num>
  <w:num w:numId="4">
    <w:abstractNumId w:val="14"/>
  </w:num>
  <w:num w:numId="5">
    <w:abstractNumId w:val="11"/>
  </w:num>
  <w:num w:numId="6">
    <w:abstractNumId w:val="15"/>
  </w:num>
  <w:num w:numId="7">
    <w:abstractNumId w:val="27"/>
  </w:num>
  <w:num w:numId="8">
    <w:abstractNumId w:val="25"/>
  </w:num>
  <w:num w:numId="9">
    <w:abstractNumId w:val="21"/>
  </w:num>
  <w:num w:numId="10">
    <w:abstractNumId w:val="2"/>
  </w:num>
  <w:num w:numId="11">
    <w:abstractNumId w:val="5"/>
  </w:num>
  <w:num w:numId="12">
    <w:abstractNumId w:val="8"/>
  </w:num>
  <w:num w:numId="13">
    <w:abstractNumId w:val="29"/>
  </w:num>
  <w:num w:numId="14">
    <w:abstractNumId w:val="1"/>
  </w:num>
  <w:num w:numId="15">
    <w:abstractNumId w:val="19"/>
  </w:num>
  <w:num w:numId="16">
    <w:abstractNumId w:val="18"/>
  </w:num>
  <w:num w:numId="17">
    <w:abstractNumId w:val="20"/>
  </w:num>
  <w:num w:numId="18">
    <w:abstractNumId w:val="23"/>
  </w:num>
  <w:num w:numId="19">
    <w:abstractNumId w:val="4"/>
  </w:num>
  <w:num w:numId="20">
    <w:abstractNumId w:val="24"/>
  </w:num>
  <w:num w:numId="21">
    <w:abstractNumId w:val="0"/>
  </w:num>
  <w:num w:numId="22">
    <w:abstractNumId w:val="13"/>
  </w:num>
  <w:num w:numId="23">
    <w:abstractNumId w:val="10"/>
  </w:num>
  <w:num w:numId="24">
    <w:abstractNumId w:val="3"/>
  </w:num>
  <w:num w:numId="25">
    <w:abstractNumId w:val="9"/>
  </w:num>
  <w:num w:numId="26">
    <w:abstractNumId w:val="16"/>
  </w:num>
  <w:num w:numId="27">
    <w:abstractNumId w:val="6"/>
  </w:num>
  <w:num w:numId="28">
    <w:abstractNumId w:val="28"/>
  </w:num>
  <w:num w:numId="29">
    <w:abstractNumId w:val="22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779"/>
    <w:rsid w:val="000E1AAB"/>
    <w:rsid w:val="000F55CA"/>
    <w:rsid w:val="000F6D40"/>
    <w:rsid w:val="001046DC"/>
    <w:rsid w:val="00107094"/>
    <w:rsid w:val="00107B3B"/>
    <w:rsid w:val="00107FE2"/>
    <w:rsid w:val="00110054"/>
    <w:rsid w:val="00114454"/>
    <w:rsid w:val="00120AB1"/>
    <w:rsid w:val="00123A8D"/>
    <w:rsid w:val="00132C82"/>
    <w:rsid w:val="001331C9"/>
    <w:rsid w:val="001419BA"/>
    <w:rsid w:val="00143CB2"/>
    <w:rsid w:val="00145A38"/>
    <w:rsid w:val="0014676F"/>
    <w:rsid w:val="00147202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90500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2F6E98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5377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645"/>
    <w:rsid w:val="004A27EE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E70D4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23D9"/>
    <w:rsid w:val="0054004E"/>
    <w:rsid w:val="0055265B"/>
    <w:rsid w:val="00556534"/>
    <w:rsid w:val="00564B51"/>
    <w:rsid w:val="00565933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C0C37"/>
    <w:rsid w:val="005C4DAD"/>
    <w:rsid w:val="005C52B9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43C0"/>
    <w:rsid w:val="00714FC2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68FB"/>
    <w:rsid w:val="00787837"/>
    <w:rsid w:val="00793763"/>
    <w:rsid w:val="007A243B"/>
    <w:rsid w:val="007A2AA0"/>
    <w:rsid w:val="007A4ED5"/>
    <w:rsid w:val="007A7037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550D"/>
    <w:rsid w:val="007F7F26"/>
    <w:rsid w:val="00801A3A"/>
    <w:rsid w:val="00806E2A"/>
    <w:rsid w:val="00810443"/>
    <w:rsid w:val="0081187A"/>
    <w:rsid w:val="008151C9"/>
    <w:rsid w:val="008256B4"/>
    <w:rsid w:val="0083111A"/>
    <w:rsid w:val="0084110F"/>
    <w:rsid w:val="00844644"/>
    <w:rsid w:val="00851912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57E2"/>
    <w:rsid w:val="009059FA"/>
    <w:rsid w:val="00907587"/>
    <w:rsid w:val="0091237D"/>
    <w:rsid w:val="00912EDC"/>
    <w:rsid w:val="00914CB3"/>
    <w:rsid w:val="00917BFB"/>
    <w:rsid w:val="00921DEC"/>
    <w:rsid w:val="0092219D"/>
    <w:rsid w:val="00930683"/>
    <w:rsid w:val="00934B83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3609"/>
    <w:rsid w:val="00A437F8"/>
    <w:rsid w:val="00A4653E"/>
    <w:rsid w:val="00A53664"/>
    <w:rsid w:val="00A646B7"/>
    <w:rsid w:val="00A66E72"/>
    <w:rsid w:val="00A70396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5AF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5E72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40B6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147F7"/>
    <w:rsid w:val="00F148C0"/>
    <w:rsid w:val="00F20387"/>
    <w:rsid w:val="00F220AC"/>
    <w:rsid w:val="00F22E9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173E"/>
    <w:rsid w:val="00FA2916"/>
    <w:rsid w:val="00FB04C6"/>
    <w:rsid w:val="00FB4257"/>
    <w:rsid w:val="00FB706F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7C6D37"/>
  <w15:docId w15:val="{5D76FEFC-DFF7-4051-9261-C391339F57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3333.vsd"/><Relationship Id="rId18" Type="http://schemas.openxmlformats.org/officeDocument/2006/relationships/image" Target="media/image8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2222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11111.vsdx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1111.vsd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5FCBAD-4983-437F-AD43-5DFDD29BF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7</Pages>
  <Words>805</Words>
  <Characters>459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nk</cp:lastModifiedBy>
  <cp:revision>7</cp:revision>
  <dcterms:created xsi:type="dcterms:W3CDTF">2020-11-27T22:20:00Z</dcterms:created>
  <dcterms:modified xsi:type="dcterms:W3CDTF">2023-03-17T07:23:00Z</dcterms:modified>
</cp:coreProperties>
</file>